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1DAF" w:rsidRDefault="002B6181" w:rsidP="007E1A8A">
      <w:pPr>
        <w:pStyle w:val="1"/>
        <w:pBdr>
          <w:bottom w:val="single" w:sz="6" w:space="1" w:color="auto"/>
        </w:pBdr>
        <w:jc w:val="right"/>
      </w:pPr>
      <w:r>
        <w:rPr>
          <w:rFonts w:hint="eastAsia"/>
        </w:rPr>
        <w:t>MySQL</w:t>
      </w:r>
      <w:r>
        <w:rPr>
          <w:rFonts w:hint="eastAsia"/>
        </w:rPr>
        <w:t>监控系统</w:t>
      </w:r>
    </w:p>
    <w:p w:rsidR="00937D6F" w:rsidRPr="009229E7" w:rsidRDefault="00CF3484" w:rsidP="00730E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b/>
          <w:color w:val="FFC000"/>
          <w:sz w:val="20"/>
        </w:rPr>
      </w:pPr>
      <w:r w:rsidRPr="009229E7">
        <w:rPr>
          <w:rFonts w:ascii="Microsoft YaHei UI" w:eastAsia="Microsoft YaHei UI" w:hAnsi="Microsoft YaHei UI" w:hint="eastAsia"/>
          <w:b/>
          <w:color w:val="FFC000"/>
          <w:sz w:val="20"/>
        </w:rPr>
        <w:t>打造</w:t>
      </w:r>
      <w:r w:rsidR="00F72960">
        <w:rPr>
          <w:rFonts w:ascii="Microsoft YaHei UI" w:eastAsia="Microsoft YaHei UI" w:hAnsi="Microsoft YaHei UI" w:hint="eastAsia"/>
          <w:b/>
          <w:color w:val="FFC000"/>
          <w:sz w:val="20"/>
        </w:rPr>
        <w:t>MySQL</w:t>
      </w:r>
      <w:r w:rsidR="00D94B6F" w:rsidRPr="009229E7">
        <w:rPr>
          <w:rFonts w:ascii="Microsoft YaHei UI" w:eastAsia="Microsoft YaHei UI" w:hAnsi="Microsoft YaHei UI" w:hint="eastAsia"/>
          <w:b/>
          <w:color w:val="FFC000"/>
          <w:sz w:val="20"/>
        </w:rPr>
        <w:t>监控系统：</w:t>
      </w:r>
      <w:r w:rsidR="005319C8" w:rsidRPr="009229E7">
        <w:rPr>
          <w:rFonts w:ascii="Microsoft YaHei UI" w:eastAsia="Microsoft YaHei UI" w:hAnsi="Microsoft YaHei UI"/>
          <w:b/>
          <w:color w:val="FFC000"/>
          <w:sz w:val="20"/>
        </w:rPr>
        <w:t xml:space="preserve">Grafana + Prometheus + </w:t>
      </w:r>
      <w:r w:rsidR="00B5161F">
        <w:rPr>
          <w:rFonts w:ascii="Microsoft YaHei UI" w:eastAsia="Microsoft YaHei UI" w:hAnsi="Microsoft YaHei UI" w:hint="eastAsia"/>
          <w:b/>
          <w:color w:val="FFC000"/>
          <w:sz w:val="20"/>
        </w:rPr>
        <w:t xml:space="preserve">Consul + </w:t>
      </w:r>
      <w:r w:rsidR="00A253C5">
        <w:rPr>
          <w:rFonts w:ascii="Microsoft YaHei UI" w:eastAsia="Microsoft YaHei UI" w:hAnsi="Microsoft YaHei UI" w:hint="eastAsia"/>
          <w:b/>
          <w:color w:val="FFC000"/>
          <w:sz w:val="20"/>
        </w:rPr>
        <w:t>mysqld_</w:t>
      </w:r>
      <w:r w:rsidR="0084393E">
        <w:rPr>
          <w:rFonts w:ascii="Microsoft YaHei UI" w:eastAsia="Microsoft YaHei UI" w:hAnsi="Microsoft YaHei UI" w:hint="eastAsia"/>
          <w:b/>
          <w:color w:val="FFC000"/>
          <w:sz w:val="20"/>
        </w:rPr>
        <w:t>e</w:t>
      </w:r>
      <w:r w:rsidR="005319C8" w:rsidRPr="009229E7">
        <w:rPr>
          <w:rFonts w:ascii="Microsoft YaHei UI" w:eastAsia="Microsoft YaHei UI" w:hAnsi="Microsoft YaHei UI"/>
          <w:b/>
          <w:color w:val="FFC000"/>
          <w:sz w:val="20"/>
        </w:rPr>
        <w:t>xporter</w:t>
      </w:r>
    </w:p>
    <w:p w:rsidR="00FF0881" w:rsidRDefault="00F550B7" w:rsidP="00FF0881">
      <w:r w:rsidRPr="00F550B7">
        <w:rPr>
          <w:noProof/>
        </w:rPr>
        <w:drawing>
          <wp:inline distT="0" distB="0" distL="0" distR="0" wp14:anchorId="3DF08D8A" wp14:editId="5072B103">
            <wp:extent cx="5338117" cy="3429000"/>
            <wp:effectExtent l="0" t="0" r="0" b="0"/>
            <wp:docPr id="3" name="Picture 2" descr="https://upload-images.jianshu.io/upload_images/8020871-af8d7271e0ec7bbd.png?imageMogr2/auto-orient/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https://upload-images.jianshu.io/upload_images/8020871-af8d7271e0ec7bbd.png?imageMogr2/auto-orient/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2393" cy="3431747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370B4E" w:rsidRPr="004E59FE" w:rsidRDefault="00EC34F2" w:rsidP="00FF0881">
      <w:pPr>
        <w:rPr>
          <w:rFonts w:ascii="Microsoft YaHei UI" w:eastAsia="Microsoft YaHei UI" w:hAnsi="Microsoft YaHei UI"/>
          <w:sz w:val="20"/>
          <w:szCs w:val="21"/>
        </w:rPr>
      </w:pPr>
      <w:r w:rsidRPr="004E59FE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Grafana</w:t>
      </w:r>
      <w:r w:rsidRPr="004E59FE">
        <w:rPr>
          <w:rFonts w:ascii="Microsoft YaHei UI" w:eastAsia="Microsoft YaHei UI" w:hAnsi="Microsoft YaHei UI" w:hint="eastAsia"/>
          <w:sz w:val="20"/>
          <w:szCs w:val="21"/>
        </w:rPr>
        <w:t>：</w:t>
      </w:r>
      <w:r w:rsidR="00D04063">
        <w:rPr>
          <w:rFonts w:ascii="Microsoft YaHei UI" w:eastAsia="Microsoft YaHei UI" w:hAnsi="Microsoft YaHei UI" w:hint="eastAsia"/>
          <w:sz w:val="20"/>
          <w:szCs w:val="21"/>
        </w:rPr>
        <w:t>开源的功能丰富的数据可视化平台，</w:t>
      </w:r>
      <w:r w:rsidR="006E5BBF">
        <w:rPr>
          <w:rFonts w:ascii="Microsoft YaHei UI" w:eastAsia="Microsoft YaHei UI" w:hAnsi="Microsoft YaHei UI" w:hint="eastAsia"/>
          <w:sz w:val="20"/>
          <w:szCs w:val="21"/>
        </w:rPr>
        <w:t>mysql</w:t>
      </w:r>
      <w:r w:rsidR="00A352A9" w:rsidRPr="004E59FE">
        <w:rPr>
          <w:rFonts w:ascii="Microsoft YaHei UI" w:eastAsia="Microsoft YaHei UI" w:hAnsi="Microsoft YaHei UI" w:hint="eastAsia"/>
          <w:sz w:val="20"/>
          <w:szCs w:val="21"/>
        </w:rPr>
        <w:t>监控</w:t>
      </w:r>
      <w:r w:rsidR="001E600B">
        <w:rPr>
          <w:rFonts w:ascii="Microsoft YaHei UI" w:eastAsia="Microsoft YaHei UI" w:hAnsi="Microsoft YaHei UI" w:hint="eastAsia"/>
          <w:sz w:val="20"/>
          <w:szCs w:val="21"/>
        </w:rPr>
        <w:t>数据</w:t>
      </w:r>
      <w:r w:rsidR="00A352A9" w:rsidRPr="004E59FE">
        <w:rPr>
          <w:rFonts w:ascii="Microsoft YaHei UI" w:eastAsia="Microsoft YaHei UI" w:hAnsi="Microsoft YaHei UI" w:hint="eastAsia"/>
          <w:sz w:val="20"/>
          <w:szCs w:val="21"/>
        </w:rPr>
        <w:t>页面显示</w:t>
      </w:r>
      <w:r w:rsidR="009A17F3">
        <w:rPr>
          <w:rFonts w:ascii="Microsoft YaHei UI" w:eastAsia="Microsoft YaHei UI" w:hAnsi="Microsoft YaHei UI" w:hint="eastAsia"/>
          <w:sz w:val="20"/>
          <w:szCs w:val="21"/>
        </w:rPr>
        <w:t>。</w:t>
      </w:r>
    </w:p>
    <w:p w:rsidR="00A24214" w:rsidRPr="004E59FE" w:rsidRDefault="00A24214" w:rsidP="00FF0881">
      <w:pPr>
        <w:rPr>
          <w:rFonts w:ascii="Microsoft YaHei UI" w:eastAsia="Microsoft YaHei UI" w:hAnsi="Microsoft YaHei UI"/>
          <w:sz w:val="20"/>
          <w:szCs w:val="21"/>
        </w:rPr>
      </w:pPr>
      <w:r w:rsidRPr="004E59FE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Prometheus</w:t>
      </w:r>
      <w:r w:rsidRPr="004E59FE">
        <w:rPr>
          <w:rFonts w:ascii="Microsoft YaHei UI" w:eastAsia="Microsoft YaHei UI" w:hAnsi="Microsoft YaHei UI" w:hint="eastAsia"/>
          <w:sz w:val="20"/>
          <w:szCs w:val="21"/>
        </w:rPr>
        <w:t>：</w:t>
      </w:r>
      <w:r w:rsidR="00557163">
        <w:rPr>
          <w:rFonts w:ascii="Microsoft YaHei UI" w:eastAsia="Microsoft YaHei UI" w:hAnsi="Microsoft YaHei UI" w:hint="eastAsia"/>
          <w:sz w:val="20"/>
          <w:szCs w:val="21"/>
        </w:rPr>
        <w:t>开源的服务监控系统，</w:t>
      </w:r>
      <w:r w:rsidR="00053490" w:rsidRPr="00053490">
        <w:rPr>
          <w:rFonts w:ascii="Microsoft YaHei UI" w:eastAsia="Microsoft YaHei UI" w:hAnsi="Microsoft YaHei UI" w:hint="eastAsia"/>
          <w:sz w:val="20"/>
          <w:szCs w:val="21"/>
        </w:rPr>
        <w:t>它通过HTTP协议从远程的机器收集数据并存储在本地的时序数据库上</w:t>
      </w:r>
      <w:r w:rsidR="007E127B">
        <w:rPr>
          <w:rFonts w:ascii="Microsoft YaHei UI" w:eastAsia="Microsoft YaHei UI" w:hAnsi="Microsoft YaHei UI" w:hint="eastAsia"/>
          <w:sz w:val="20"/>
          <w:szCs w:val="21"/>
        </w:rPr>
        <w:t>。</w:t>
      </w:r>
    </w:p>
    <w:p w:rsidR="00A926EA" w:rsidRDefault="00A926EA" w:rsidP="00FF0881">
      <w:pPr>
        <w:rPr>
          <w:rFonts w:ascii="Microsoft YaHei UI" w:eastAsia="Microsoft YaHei UI" w:hAnsi="Microsoft YaHei UI"/>
          <w:sz w:val="20"/>
          <w:szCs w:val="21"/>
        </w:rPr>
      </w:pPr>
      <w:r w:rsidRPr="004E59FE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Consul</w:t>
      </w:r>
      <w:r w:rsidR="00EA167B" w:rsidRPr="004E59FE">
        <w:rPr>
          <w:rFonts w:ascii="Microsoft YaHei UI" w:eastAsia="Microsoft YaHei UI" w:hAnsi="Microsoft YaHei UI" w:hint="eastAsia"/>
          <w:sz w:val="20"/>
          <w:szCs w:val="21"/>
        </w:rPr>
        <w:t>：</w:t>
      </w:r>
      <w:r w:rsidR="00F36C2E">
        <w:rPr>
          <w:rFonts w:ascii="Microsoft YaHei UI" w:eastAsia="Microsoft YaHei UI" w:hAnsi="Microsoft YaHei UI" w:hint="eastAsia"/>
          <w:sz w:val="20"/>
          <w:szCs w:val="21"/>
        </w:rPr>
        <w:t>用于服务发现和注册</w:t>
      </w:r>
      <w:r w:rsidR="009E54B5">
        <w:rPr>
          <w:rFonts w:ascii="Microsoft YaHei UI" w:eastAsia="Microsoft YaHei UI" w:hAnsi="Microsoft YaHei UI" w:hint="eastAsia"/>
          <w:sz w:val="20"/>
          <w:szCs w:val="21"/>
        </w:rPr>
        <w:t>。</w:t>
      </w:r>
    </w:p>
    <w:p w:rsidR="00BC2112" w:rsidRDefault="006A1259" w:rsidP="00FF0881">
      <w:pPr>
        <w:rPr>
          <w:rFonts w:ascii="Microsoft YaHei UI" w:eastAsia="Microsoft YaHei UI" w:hAnsi="Microsoft YaHei UI"/>
          <w:sz w:val="20"/>
          <w:szCs w:val="21"/>
        </w:rPr>
      </w:pPr>
      <w:r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m</w:t>
      </w:r>
      <w:r w:rsidR="00B01FF4" w:rsidRPr="00B17FDA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ysqld_exporter</w:t>
      </w:r>
      <w:r w:rsidR="00B01FF4">
        <w:rPr>
          <w:rFonts w:ascii="Microsoft YaHei UI" w:eastAsia="Microsoft YaHei UI" w:hAnsi="Microsoft YaHei UI" w:hint="eastAsia"/>
          <w:sz w:val="20"/>
          <w:szCs w:val="21"/>
        </w:rPr>
        <w:t>：</w:t>
      </w:r>
      <w:r w:rsidR="000F2808">
        <w:rPr>
          <w:rFonts w:ascii="Microsoft YaHei UI" w:eastAsia="Microsoft YaHei UI" w:hAnsi="Microsoft YaHei UI" w:hint="eastAsia"/>
          <w:sz w:val="20"/>
          <w:szCs w:val="21"/>
        </w:rPr>
        <w:t>用于收集mysql数据</w:t>
      </w:r>
      <w:r w:rsidR="001B01C6">
        <w:rPr>
          <w:rFonts w:ascii="Microsoft YaHei UI" w:eastAsia="Microsoft YaHei UI" w:hAnsi="Microsoft YaHei UI" w:hint="eastAsia"/>
          <w:sz w:val="20"/>
          <w:szCs w:val="21"/>
        </w:rPr>
        <w:t>信息</w:t>
      </w:r>
      <w:r w:rsidR="008D1DFD">
        <w:rPr>
          <w:rFonts w:ascii="Microsoft YaHei UI" w:eastAsia="Microsoft YaHei UI" w:hAnsi="Microsoft YaHei UI" w:hint="eastAsia"/>
          <w:sz w:val="20"/>
          <w:szCs w:val="21"/>
        </w:rPr>
        <w:t>。</w:t>
      </w:r>
    </w:p>
    <w:p w:rsidR="00E46DF6" w:rsidRDefault="00E46DF6" w:rsidP="00FF0881">
      <w:pPr>
        <w:rPr>
          <w:rFonts w:ascii="Microsoft YaHei UI" w:eastAsia="Microsoft YaHei UI" w:hAnsi="Microsoft YaHei UI"/>
          <w:sz w:val="20"/>
          <w:szCs w:val="21"/>
        </w:rPr>
      </w:pPr>
    </w:p>
    <w:p w:rsidR="00BC2112" w:rsidRPr="009F5071" w:rsidRDefault="00BC2112" w:rsidP="00694A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b/>
          <w:color w:val="FFC000"/>
          <w:sz w:val="20"/>
          <w:szCs w:val="21"/>
        </w:rPr>
      </w:pPr>
      <w:r w:rsidRPr="009F5071">
        <w:rPr>
          <w:rFonts w:ascii="Microsoft YaHei UI" w:eastAsia="Microsoft YaHei UI" w:hAnsi="Microsoft YaHei UI" w:hint="eastAsia"/>
          <w:b/>
          <w:color w:val="FFC000"/>
          <w:sz w:val="20"/>
          <w:szCs w:val="21"/>
        </w:rPr>
        <w:t>监控架构</w:t>
      </w:r>
    </w:p>
    <w:p w:rsidR="00BC2112" w:rsidRPr="004E59FE" w:rsidRDefault="00BC2112" w:rsidP="00FF0881">
      <w:pPr>
        <w:rPr>
          <w:rFonts w:ascii="Microsoft YaHei UI" w:eastAsia="Microsoft YaHei UI" w:hAnsi="Microsoft YaHei UI"/>
          <w:sz w:val="20"/>
          <w:szCs w:val="21"/>
        </w:rPr>
      </w:pPr>
      <w:r>
        <w:object w:dxaOrig="9439" w:dyaOrig="5027">
          <v:shape id="_x0000_i1025" type="#_x0000_t75" style="width:414.75pt;height:221.25pt" o:ole="">
            <v:imagedata r:id="rId9" o:title=""/>
          </v:shape>
          <o:OLEObject Type="Embed" ProgID="Visio.Drawing.11" ShapeID="_x0000_i1025" DrawAspect="Content" ObjectID="_1594897399" r:id="rId10"/>
        </w:object>
      </w:r>
    </w:p>
    <w:p w:rsidR="002C1ED4" w:rsidRDefault="002C1ED4" w:rsidP="000C05F3">
      <w:pPr>
        <w:pStyle w:val="2"/>
        <w:numPr>
          <w:ilvl w:val="0"/>
          <w:numId w:val="1"/>
        </w:numPr>
      </w:pPr>
      <w:r>
        <w:rPr>
          <w:rFonts w:hint="eastAsia"/>
        </w:rPr>
        <w:t>Prometheus</w:t>
      </w:r>
    </w:p>
    <w:p w:rsidR="00A2782F" w:rsidRDefault="00A2782F" w:rsidP="0065258D">
      <w:pPr>
        <w:pStyle w:val="3"/>
        <w:numPr>
          <w:ilvl w:val="1"/>
          <w:numId w:val="8"/>
        </w:numPr>
      </w:pPr>
      <w:r>
        <w:rPr>
          <w:rFonts w:hint="eastAsia"/>
        </w:rPr>
        <w:t>安装</w:t>
      </w:r>
    </w:p>
    <w:p w:rsidR="00EF05A6" w:rsidRDefault="00370423" w:rsidP="004B53E4">
      <w:pPr>
        <w:pStyle w:val="4"/>
      </w:pPr>
      <w:r>
        <w:rPr>
          <w:rFonts w:hint="eastAsia"/>
        </w:rPr>
        <w:t xml:space="preserve">1.1.1. </w:t>
      </w:r>
      <w:r w:rsidR="00857932">
        <w:rPr>
          <w:rFonts w:hint="eastAsia"/>
        </w:rPr>
        <w:t>下载软件包</w:t>
      </w:r>
    </w:p>
    <w:p w:rsidR="00CB52DF" w:rsidRPr="00442392" w:rsidRDefault="005C41DC" w:rsidP="007C76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hyperlink r:id="rId11" w:history="1">
        <w:r w:rsidR="00D63EDB" w:rsidRPr="00442392">
          <w:rPr>
            <w:rStyle w:val="a6"/>
            <w:rFonts w:ascii="Microsoft YaHei UI" w:eastAsia="Microsoft YaHei UI" w:hAnsi="Microsoft YaHei UI"/>
            <w:color w:val="FFC000"/>
            <w:sz w:val="18"/>
            <w:u w:val="none"/>
          </w:rPr>
          <w:t>https://prometheus.io/download/</w:t>
        </w:r>
      </w:hyperlink>
    </w:p>
    <w:p w:rsidR="000E6193" w:rsidRDefault="006C6CC3" w:rsidP="000E6193">
      <w:pPr>
        <w:pStyle w:val="4"/>
      </w:pPr>
      <w:r>
        <w:rPr>
          <w:rFonts w:hint="eastAsia"/>
        </w:rPr>
        <w:t xml:space="preserve">1.1.2. </w:t>
      </w:r>
      <w:r w:rsidR="00B97135">
        <w:rPr>
          <w:rFonts w:hint="eastAsia"/>
        </w:rPr>
        <w:t>配置</w:t>
      </w:r>
      <w:r w:rsidR="00B97135">
        <w:rPr>
          <w:rFonts w:hint="eastAsia"/>
        </w:rPr>
        <w:t>Prometheus</w:t>
      </w:r>
    </w:p>
    <w:p w:rsidR="00971DE1" w:rsidRPr="00B85E47" w:rsidRDefault="00AE57C0" w:rsidP="00CA1DE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/>
          <w:color w:val="FFC000"/>
          <w:sz w:val="18"/>
        </w:rPr>
      </w:pPr>
      <w:r w:rsidRPr="00B85E47">
        <w:rPr>
          <w:rFonts w:ascii="Microsoft YaHei UI" w:eastAsia="Microsoft YaHei UI" w:hAnsi="Microsoft YaHei UI"/>
          <w:color w:val="FFC000"/>
          <w:sz w:val="18"/>
        </w:rPr>
        <w:t>vim prometheus.yml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global: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scrape_interval:     </w:t>
      </w:r>
      <w:r w:rsidRPr="00EC4EC5">
        <w:rPr>
          <w:rFonts w:ascii="Microsoft YaHei UI" w:eastAsia="Microsoft YaHei UI" w:hAnsi="Microsoft YaHei UI" w:cs="宋体"/>
          <w:color w:val="FF0000"/>
          <w:kern w:val="0"/>
          <w:sz w:val="16"/>
          <w:szCs w:val="16"/>
        </w:rPr>
        <w:t>15</w:t>
      </w: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s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evaluation_interval: </w:t>
      </w:r>
      <w:r w:rsidR="0023335F">
        <w:rPr>
          <w:rFonts w:ascii="Microsoft YaHei UI" w:eastAsia="Microsoft YaHei UI" w:hAnsi="Microsoft YaHei UI" w:cs="宋体" w:hint="eastAsia"/>
          <w:color w:val="000000" w:themeColor="text1"/>
          <w:kern w:val="0"/>
          <w:sz w:val="16"/>
          <w:szCs w:val="16"/>
        </w:rPr>
        <w:t xml:space="preserve"> </w:t>
      </w:r>
      <w:r w:rsidRPr="005B401A">
        <w:rPr>
          <w:rFonts w:ascii="Microsoft YaHei UI" w:eastAsia="Microsoft YaHei UI" w:hAnsi="Microsoft YaHei UI" w:cs="宋体"/>
          <w:color w:val="FF0000"/>
          <w:kern w:val="0"/>
          <w:sz w:val="16"/>
          <w:szCs w:val="16"/>
        </w:rPr>
        <w:t>15</w:t>
      </w: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s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scrape_configs: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- job_name: prometheus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static_configs: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- targets: ['</w:t>
      </w:r>
      <w:r w:rsidRPr="0024682F"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  <w:t>localhost:9090</w:t>
      </w: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']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labels: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  instance: prometheus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- job_name:</w:t>
      </w:r>
      <w:r w:rsidR="00DE02BE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</w:t>
      </w:r>
      <w:r w:rsidR="00DE02BE" w:rsidRPr="00B144F5"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>node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static_configs: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lastRenderedPageBreak/>
        <w:t xml:space="preserve">      - targets: [</w:t>
      </w:r>
      <w:r w:rsidRPr="00280EE5"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  <w:t>'</w:t>
      </w:r>
      <w:r w:rsidR="00416F39" w:rsidRPr="00280EE5"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>host</w:t>
      </w:r>
      <w:r w:rsidRPr="0024682F"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  <w:t>:9100</w:t>
      </w: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']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labels:</w:t>
      </w:r>
    </w:p>
    <w:p w:rsidR="00A5483E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  instance:</w:t>
      </w:r>
      <w:r w:rsidR="00FF1F01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</w:t>
      </w:r>
      <w:r w:rsidR="008E6136"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>host</w:t>
      </w:r>
    </w:p>
    <w:p w:rsidR="004E5656" w:rsidRPr="00150816" w:rsidRDefault="004E5656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- job_name:</w:t>
      </w:r>
      <w:r w:rsidR="00146215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redis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static_configs: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- targets: ['</w:t>
      </w:r>
      <w:r w:rsidR="00DC4C24"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>host</w:t>
      </w:r>
      <w:r w:rsidRPr="00BD1B79"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  <w:t>:9121</w:t>
      </w: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']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labels:</w:t>
      </w:r>
    </w:p>
    <w:p w:rsidR="00A5483E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  instance: </w:t>
      </w:r>
      <w:r w:rsidR="00273507"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>host</w:t>
      </w:r>
    </w:p>
    <w:p w:rsidR="00031BFB" w:rsidRPr="00150816" w:rsidRDefault="00031BFB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 xml:space="preserve">          </w:t>
      </w:r>
      <w:r w:rsidRPr="002F7CCE">
        <w:rPr>
          <w:rFonts w:ascii="Microsoft YaHei UI" w:eastAsia="Microsoft YaHei UI" w:hAnsi="Microsoft YaHei UI" w:cs="宋体" w:hint="eastAsia"/>
          <w:color w:val="000000" w:themeColor="text1"/>
          <w:kern w:val="0"/>
          <w:sz w:val="16"/>
          <w:szCs w:val="16"/>
        </w:rPr>
        <w:t>project:</w:t>
      </w:r>
      <w:r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 xml:space="preserve"> </w:t>
      </w:r>
      <w:r w:rsidR="0047689B"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>hdy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- job_name: mysql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static_configs: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- targets: ['</w:t>
      </w:r>
      <w:r w:rsidR="00824ACB" w:rsidRPr="00824ACB"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  <w:t>10.138.23.212</w:t>
      </w:r>
      <w:r w:rsidRPr="00AB179B"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  <w:t>:9104</w:t>
      </w: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>']</w:t>
      </w:r>
    </w:p>
    <w:p w:rsidR="00A5483E" w:rsidRPr="00150816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labels:</w:t>
      </w:r>
    </w:p>
    <w:p w:rsidR="00C547FF" w:rsidRDefault="00A5483E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</w:pPr>
      <w:r w:rsidRPr="00150816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         instance:</w:t>
      </w:r>
      <w:r w:rsidR="00855D35">
        <w:rPr>
          <w:rFonts w:ascii="Microsoft YaHei UI" w:eastAsia="Microsoft YaHei UI" w:hAnsi="Microsoft YaHei UI" w:cs="宋体"/>
          <w:color w:val="000000" w:themeColor="text1"/>
          <w:kern w:val="0"/>
          <w:sz w:val="16"/>
          <w:szCs w:val="16"/>
        </w:rPr>
        <w:t xml:space="preserve"> </w:t>
      </w:r>
      <w:r w:rsidR="00824ACB" w:rsidRPr="00824ACB">
        <w:rPr>
          <w:rFonts w:ascii="Microsoft YaHei UI" w:eastAsia="Microsoft YaHei UI" w:hAnsi="Microsoft YaHei UI" w:cs="宋体"/>
          <w:color w:val="3333CC"/>
          <w:kern w:val="0"/>
          <w:sz w:val="16"/>
          <w:szCs w:val="16"/>
        </w:rPr>
        <w:t>10.138.23.212</w:t>
      </w:r>
    </w:p>
    <w:p w:rsidR="00965B43" w:rsidRPr="00150816" w:rsidRDefault="00965B43" w:rsidP="0015081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left"/>
        <w:rPr>
          <w:rFonts w:ascii="Microsoft YaHei UI" w:eastAsia="Microsoft YaHei UI" w:hAnsi="Microsoft YaHei UI" w:cs="宋体"/>
          <w:color w:val="000000" w:themeColor="text1"/>
          <w:kern w:val="0"/>
          <w:sz w:val="24"/>
          <w:szCs w:val="24"/>
        </w:rPr>
      </w:pPr>
      <w:r>
        <w:rPr>
          <w:rFonts w:ascii="Microsoft YaHei UI" w:eastAsia="Microsoft YaHei UI" w:hAnsi="Microsoft YaHei UI" w:cs="宋体" w:hint="eastAsia"/>
          <w:color w:val="000000" w:themeColor="text1"/>
          <w:kern w:val="0"/>
          <w:sz w:val="16"/>
          <w:szCs w:val="16"/>
        </w:rPr>
        <w:t xml:space="preserve">          </w:t>
      </w:r>
      <w:r w:rsidRPr="002F7CCE">
        <w:rPr>
          <w:rFonts w:ascii="Microsoft YaHei UI" w:eastAsia="Microsoft YaHei UI" w:hAnsi="Microsoft YaHei UI" w:cs="宋体" w:hint="eastAsia"/>
          <w:color w:val="000000" w:themeColor="text1"/>
          <w:kern w:val="0"/>
          <w:sz w:val="16"/>
          <w:szCs w:val="16"/>
        </w:rPr>
        <w:t>project:</w:t>
      </w:r>
      <w:r>
        <w:rPr>
          <w:rFonts w:ascii="Microsoft YaHei UI" w:eastAsia="Microsoft YaHei UI" w:hAnsi="Microsoft YaHei UI" w:cs="宋体" w:hint="eastAsia"/>
          <w:color w:val="3333CC"/>
          <w:kern w:val="0"/>
          <w:sz w:val="16"/>
          <w:szCs w:val="16"/>
        </w:rPr>
        <w:t xml:space="preserve"> hdy</w:t>
      </w:r>
    </w:p>
    <w:p w:rsidR="00C40D32" w:rsidRPr="00864AB6" w:rsidRDefault="00C40D32" w:rsidP="00C40D32">
      <w:pPr>
        <w:rPr>
          <w:rFonts w:ascii="Microsoft YaHei UI" w:eastAsia="Microsoft YaHei UI" w:hAnsi="Microsoft YaHei UI"/>
          <w:sz w:val="20"/>
          <w:szCs w:val="21"/>
        </w:rPr>
      </w:pPr>
      <w:r w:rsidRPr="00864AB6"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  <w:t>host</w:t>
      </w:r>
      <w:r w:rsidR="009D486F" w:rsidRPr="00864AB6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是</w:t>
      </w:r>
      <w:r w:rsidR="00662632" w:rsidRPr="00864AB6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监听</w:t>
      </w:r>
      <w:r w:rsidRPr="00864AB6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主机的IP，端口则是对应的</w:t>
      </w:r>
      <w:r w:rsidRPr="00864AB6"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  <w:t>exporter</w:t>
      </w:r>
      <w:r w:rsidRPr="00864AB6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的监听端口。</w:t>
      </w:r>
    </w:p>
    <w:p w:rsidR="00FB0A4F" w:rsidRDefault="00FB0A4F" w:rsidP="0065258D">
      <w:pPr>
        <w:pStyle w:val="3"/>
        <w:numPr>
          <w:ilvl w:val="1"/>
          <w:numId w:val="8"/>
        </w:numPr>
      </w:pPr>
      <w:r>
        <w:rPr>
          <w:rFonts w:hint="eastAsia"/>
        </w:rPr>
        <w:t>启动</w:t>
      </w:r>
    </w:p>
    <w:p w:rsidR="005A2B7F" w:rsidRPr="0096119F" w:rsidRDefault="00DC7851" w:rsidP="009374D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</w:rPr>
      </w:pPr>
      <w:r w:rsidRPr="0096119F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  <w:lang w:val="zh-CN"/>
        </w:rPr>
        <w:t>./prometheus --config.file=prometheus.yml</w:t>
      </w:r>
    </w:p>
    <w:p w:rsidR="005A2B7F" w:rsidRDefault="00655780" w:rsidP="00FE4C21">
      <w:pPr>
        <w:pStyle w:val="3"/>
        <w:numPr>
          <w:ilvl w:val="1"/>
          <w:numId w:val="8"/>
        </w:numPr>
      </w:pPr>
      <w:r>
        <w:rPr>
          <w:rFonts w:hint="eastAsia"/>
        </w:rPr>
        <w:t>开启</w:t>
      </w:r>
      <w:r w:rsidR="00743E9A">
        <w:rPr>
          <w:rFonts w:hint="eastAsia"/>
        </w:rPr>
        <w:t>端口</w:t>
      </w:r>
    </w:p>
    <w:p w:rsidR="00EF509C" w:rsidRPr="00EA57D0" w:rsidRDefault="00EF509C" w:rsidP="00EA57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  <w:tab w:val="left" w:pos="15120"/>
          <w:tab w:val="left" w:pos="15840"/>
          <w:tab w:val="left" w:pos="16560"/>
          <w:tab w:val="left" w:pos="17280"/>
          <w:tab w:val="left" w:pos="18000"/>
          <w:tab w:val="left" w:pos="18720"/>
          <w:tab w:val="left" w:pos="19440"/>
          <w:tab w:val="left" w:pos="20160"/>
          <w:tab w:val="left" w:pos="20880"/>
          <w:tab w:val="left" w:pos="21600"/>
          <w:tab w:val="left" w:pos="22320"/>
          <w:tab w:val="left" w:pos="23040"/>
        </w:tabs>
        <w:autoSpaceDE w:val="0"/>
        <w:autoSpaceDN w:val="0"/>
        <w:adjustRightInd w:val="0"/>
        <w:jc w:val="left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EA57D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firewall-cmd --permane</w:t>
      </w:r>
      <w:r w:rsidR="002B7DF9" w:rsidRPr="00EA57D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nt --zone=public --add-port=</w:t>
      </w:r>
      <w:r w:rsidR="002B7DF9" w:rsidRPr="008F20A6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9</w:t>
      </w:r>
      <w:r w:rsidR="002B7DF9" w:rsidRPr="008F20A6">
        <w:rPr>
          <w:rFonts w:ascii="Microsoft YaHei UI" w:eastAsia="Microsoft YaHei UI" w:hAnsi="Microsoft YaHei UI" w:cs="微软雅黑" w:hint="eastAsia"/>
          <w:color w:val="FF0000"/>
          <w:kern w:val="0"/>
          <w:sz w:val="18"/>
          <w:szCs w:val="18"/>
        </w:rPr>
        <w:t>090</w:t>
      </w:r>
      <w:r w:rsidRPr="00EA57D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/tcp</w:t>
      </w:r>
    </w:p>
    <w:p w:rsidR="009E69C9" w:rsidRPr="00EA57D0" w:rsidRDefault="00EF509C" w:rsidP="00EA57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</w:rPr>
      </w:pPr>
      <w:r w:rsidRPr="00EA57D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  <w:lang w:val="zh-CN"/>
        </w:rPr>
        <w:t>firewall-cmd --reload</w:t>
      </w:r>
    </w:p>
    <w:p w:rsidR="00B274B5" w:rsidRDefault="002F6827" w:rsidP="00B274B5">
      <w:pPr>
        <w:pStyle w:val="3"/>
        <w:numPr>
          <w:ilvl w:val="1"/>
          <w:numId w:val="8"/>
        </w:numPr>
      </w:pPr>
      <w:r>
        <w:rPr>
          <w:rFonts w:hint="eastAsia"/>
        </w:rPr>
        <w:t>Prometheus</w:t>
      </w:r>
      <w:r w:rsidR="00C473A6">
        <w:rPr>
          <w:rFonts w:hint="eastAsia"/>
        </w:rPr>
        <w:t>界面</w:t>
      </w:r>
    </w:p>
    <w:p w:rsidR="00595931" w:rsidRDefault="00595931" w:rsidP="00595931">
      <w:pPr>
        <w:rPr>
          <w:rFonts w:ascii="Microsoft YaHei UI" w:eastAsia="Microsoft YaHei UI" w:hAnsi="Microsoft YaHei UI"/>
          <w:color w:val="333333"/>
          <w:sz w:val="20"/>
          <w:szCs w:val="21"/>
          <w:shd w:val="clear" w:color="auto" w:fill="FFFFFF"/>
        </w:rPr>
      </w:pPr>
      <w:r w:rsidRPr="00D2211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Prometheus内置了一个web</w:t>
      </w:r>
      <w:r w:rsidR="00AC2801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界面，</w:t>
      </w:r>
      <w:r w:rsidRPr="00D2211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可通过</w:t>
      </w:r>
      <w:r w:rsidRPr="00D22110"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  <w:t>http://host:9090</w:t>
      </w:r>
      <w:r w:rsidRPr="00D2211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进行访问</w:t>
      </w:r>
      <w:r w:rsidR="008C247A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，</w:t>
      </w:r>
      <w:r w:rsidR="006324D7" w:rsidRPr="0082449B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Status-&gt;</w:t>
      </w:r>
      <w:r w:rsidR="00887796" w:rsidRPr="0082449B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Targets</w:t>
      </w:r>
      <w:r w:rsidRPr="00D2211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：</w:t>
      </w:r>
    </w:p>
    <w:p w:rsidR="005121C1" w:rsidRPr="00D22110" w:rsidRDefault="00D82462" w:rsidP="00595931">
      <w:pPr>
        <w:rPr>
          <w:rFonts w:ascii="Microsoft YaHei UI" w:eastAsia="Microsoft YaHei UI" w:hAnsi="Microsoft YaHei UI"/>
          <w:sz w:val="20"/>
          <w:szCs w:val="21"/>
        </w:rPr>
      </w:pPr>
      <w:r>
        <w:rPr>
          <w:noProof/>
        </w:rPr>
        <w:lastRenderedPageBreak/>
        <w:drawing>
          <wp:inline distT="0" distB="0" distL="0" distR="0" wp14:anchorId="37824EFE" wp14:editId="255AF443">
            <wp:extent cx="5274310" cy="2133532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3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3A0" w:rsidRDefault="00C653A0" w:rsidP="0065258D">
      <w:pPr>
        <w:pStyle w:val="2"/>
        <w:numPr>
          <w:ilvl w:val="0"/>
          <w:numId w:val="8"/>
        </w:numPr>
      </w:pPr>
      <w:r>
        <w:rPr>
          <w:rFonts w:hint="eastAsia"/>
        </w:rPr>
        <w:t>Grafana</w:t>
      </w:r>
    </w:p>
    <w:p w:rsidR="007E2710" w:rsidRDefault="007E2710" w:rsidP="003F55E3">
      <w:pPr>
        <w:pStyle w:val="3"/>
        <w:numPr>
          <w:ilvl w:val="1"/>
          <w:numId w:val="9"/>
        </w:numPr>
      </w:pPr>
      <w:r>
        <w:rPr>
          <w:rFonts w:hint="eastAsia"/>
        </w:rPr>
        <w:t>安装</w:t>
      </w:r>
    </w:p>
    <w:p w:rsidR="00685799" w:rsidRDefault="008C34E0" w:rsidP="00685799">
      <w:pPr>
        <w:pStyle w:val="4"/>
      </w:pPr>
      <w:r>
        <w:rPr>
          <w:rFonts w:hint="eastAsia"/>
        </w:rPr>
        <w:t>2</w:t>
      </w:r>
      <w:r w:rsidR="00685799">
        <w:rPr>
          <w:rFonts w:hint="eastAsia"/>
        </w:rPr>
        <w:t xml:space="preserve">.1.1. </w:t>
      </w:r>
      <w:r w:rsidR="00685799">
        <w:rPr>
          <w:rFonts w:hint="eastAsia"/>
        </w:rPr>
        <w:t>下载软件包</w:t>
      </w:r>
    </w:p>
    <w:p w:rsidR="004B08AC" w:rsidRDefault="005C41DC" w:rsidP="003D4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  <w:szCs w:val="18"/>
        </w:rPr>
      </w:pPr>
      <w:hyperlink r:id="rId13" w:history="1">
        <w:r w:rsidR="006651EF" w:rsidRPr="009E55C1">
          <w:rPr>
            <w:rFonts w:ascii="Microsoft YaHei UI" w:eastAsia="Microsoft YaHei UI" w:hAnsi="Microsoft YaHei UI"/>
            <w:color w:val="FFC000"/>
            <w:sz w:val="18"/>
            <w:szCs w:val="18"/>
          </w:rPr>
          <w:t>https://grafana.com/grafana/download?platform=linux</w:t>
        </w:r>
      </w:hyperlink>
    </w:p>
    <w:p w:rsidR="00D731F7" w:rsidRPr="00D731F7" w:rsidRDefault="00D731F7" w:rsidP="003D4A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  <w:szCs w:val="18"/>
        </w:rPr>
      </w:pPr>
      <w:r w:rsidRPr="00D731F7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 xml:space="preserve">sudo yum localinstall </w:t>
      </w:r>
      <w:r w:rsidRPr="005A0DA5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grafana-5.1.4-1.x86_64.rpm</w:t>
      </w:r>
    </w:p>
    <w:p w:rsidR="004B08AC" w:rsidRDefault="00854FD3" w:rsidP="006A338F">
      <w:pPr>
        <w:pStyle w:val="4"/>
      </w:pPr>
      <w:r>
        <w:rPr>
          <w:rFonts w:hint="eastAsia"/>
        </w:rPr>
        <w:t>2</w:t>
      </w:r>
      <w:r w:rsidR="001678F6">
        <w:rPr>
          <w:rFonts w:hint="eastAsia"/>
        </w:rPr>
        <w:t>.1.2</w:t>
      </w:r>
      <w:r>
        <w:rPr>
          <w:rFonts w:hint="eastAsia"/>
        </w:rPr>
        <w:t xml:space="preserve">. </w:t>
      </w:r>
      <w:r w:rsidR="000A7846">
        <w:rPr>
          <w:rFonts w:hint="eastAsia"/>
        </w:rPr>
        <w:t>安装</w:t>
      </w:r>
      <w:r w:rsidR="000A7846">
        <w:rPr>
          <w:rFonts w:hint="eastAsia"/>
        </w:rPr>
        <w:t>dashboards</w:t>
      </w:r>
    </w:p>
    <w:p w:rsidR="006651EF" w:rsidRPr="00BE7A83" w:rsidRDefault="006651EF" w:rsidP="000E36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  <w:tab w:val="left" w:pos="15120"/>
          <w:tab w:val="left" w:pos="15840"/>
          <w:tab w:val="left" w:pos="16560"/>
          <w:tab w:val="left" w:pos="17280"/>
          <w:tab w:val="left" w:pos="18000"/>
          <w:tab w:val="left" w:pos="18720"/>
          <w:tab w:val="left" w:pos="19440"/>
          <w:tab w:val="left" w:pos="20160"/>
          <w:tab w:val="left" w:pos="20880"/>
          <w:tab w:val="left" w:pos="21600"/>
          <w:tab w:val="left" w:pos="22320"/>
          <w:tab w:val="left" w:pos="23040"/>
        </w:tabs>
        <w:autoSpaceDE w:val="0"/>
        <w:autoSpaceDN w:val="0"/>
        <w:adjustRightInd w:val="0"/>
        <w:jc w:val="left"/>
        <w:rPr>
          <w:rFonts w:ascii="微软雅黑" w:eastAsia="微软雅黑" w:cs="微软雅黑"/>
          <w:color w:val="FFC000"/>
          <w:kern w:val="0"/>
          <w:sz w:val="18"/>
          <w:szCs w:val="18"/>
        </w:rPr>
      </w:pPr>
      <w:r w:rsidRPr="00BE7A83">
        <w:rPr>
          <w:rFonts w:ascii="微软雅黑" w:eastAsia="微软雅黑" w:cs="微软雅黑"/>
          <w:color w:val="FFC000"/>
          <w:kern w:val="0"/>
          <w:sz w:val="18"/>
          <w:szCs w:val="18"/>
        </w:rPr>
        <w:t xml:space="preserve">git clone </w:t>
      </w:r>
      <w:hyperlink r:id="rId14" w:history="1">
        <w:r w:rsidRPr="00BE7A83">
          <w:rPr>
            <w:rFonts w:ascii="微软雅黑" w:eastAsia="微软雅黑" w:cs="微软雅黑"/>
            <w:color w:val="FFC000"/>
            <w:kern w:val="0"/>
            <w:sz w:val="18"/>
            <w:szCs w:val="18"/>
          </w:rPr>
          <w:t>https://github.com/percona/grafana-dashboards.git</w:t>
        </w:r>
      </w:hyperlink>
    </w:p>
    <w:p w:rsidR="00750B0D" w:rsidRPr="00BE7A83" w:rsidRDefault="006651EF" w:rsidP="000E36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微软雅黑" w:eastAsia="微软雅黑" w:cs="微软雅黑"/>
          <w:color w:val="FFC000"/>
          <w:kern w:val="0"/>
          <w:sz w:val="18"/>
          <w:szCs w:val="18"/>
        </w:rPr>
      </w:pPr>
      <w:r w:rsidRPr="00BE7A83">
        <w:rPr>
          <w:rFonts w:ascii="微软雅黑" w:eastAsia="微软雅黑" w:cs="微软雅黑"/>
          <w:color w:val="FFC000"/>
          <w:kern w:val="0"/>
          <w:sz w:val="18"/>
          <w:szCs w:val="18"/>
        </w:rPr>
        <w:t>cp -r grafana-dashboards/dashboards /var/lib/grafana</w:t>
      </w:r>
    </w:p>
    <w:p w:rsidR="00FC2FB9" w:rsidRDefault="00FC2FB9" w:rsidP="00FC2FB9">
      <w:pPr>
        <w:pStyle w:val="4"/>
      </w:pPr>
      <w:r>
        <w:rPr>
          <w:rFonts w:hint="eastAsia"/>
        </w:rPr>
        <w:t xml:space="preserve">2.1.2. </w:t>
      </w:r>
      <w:r w:rsidR="00BC57BB">
        <w:rPr>
          <w:rFonts w:hint="eastAsia"/>
        </w:rPr>
        <w:t>运行</w:t>
      </w:r>
    </w:p>
    <w:p w:rsidR="00A270DA" w:rsidRPr="00AC2260" w:rsidRDefault="00A270DA" w:rsidP="002F31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  <w:tab w:val="left" w:pos="15120"/>
          <w:tab w:val="left" w:pos="15840"/>
          <w:tab w:val="left" w:pos="16560"/>
          <w:tab w:val="left" w:pos="17280"/>
          <w:tab w:val="left" w:pos="18000"/>
          <w:tab w:val="left" w:pos="18720"/>
          <w:tab w:val="left" w:pos="19440"/>
          <w:tab w:val="left" w:pos="20160"/>
          <w:tab w:val="left" w:pos="20880"/>
          <w:tab w:val="left" w:pos="21600"/>
          <w:tab w:val="left" w:pos="22320"/>
          <w:tab w:val="left" w:pos="23040"/>
        </w:tabs>
        <w:autoSpaceDE w:val="0"/>
        <w:autoSpaceDN w:val="0"/>
        <w:adjustRightInd w:val="0"/>
        <w:jc w:val="left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AC226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systemctl daemon-reload</w:t>
      </w:r>
    </w:p>
    <w:p w:rsidR="00A270DA" w:rsidRPr="00AC2260" w:rsidRDefault="00A270DA" w:rsidP="002F31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  <w:tab w:val="left" w:pos="15120"/>
          <w:tab w:val="left" w:pos="15840"/>
          <w:tab w:val="left" w:pos="16560"/>
          <w:tab w:val="left" w:pos="17280"/>
          <w:tab w:val="left" w:pos="18000"/>
          <w:tab w:val="left" w:pos="18720"/>
          <w:tab w:val="left" w:pos="19440"/>
          <w:tab w:val="left" w:pos="20160"/>
          <w:tab w:val="left" w:pos="20880"/>
          <w:tab w:val="left" w:pos="21600"/>
          <w:tab w:val="left" w:pos="22320"/>
          <w:tab w:val="left" w:pos="23040"/>
        </w:tabs>
        <w:autoSpaceDE w:val="0"/>
        <w:autoSpaceDN w:val="0"/>
        <w:adjustRightInd w:val="0"/>
        <w:jc w:val="left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AC226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systemctl start grafana-server</w:t>
      </w:r>
    </w:p>
    <w:p w:rsidR="007E2710" w:rsidRPr="004B639A" w:rsidRDefault="00A270DA" w:rsidP="004B6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AC226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systemctl status grafana-server</w:t>
      </w:r>
    </w:p>
    <w:p w:rsidR="00931EB3" w:rsidRDefault="00212B73" w:rsidP="00931EB3">
      <w:pPr>
        <w:pStyle w:val="3"/>
        <w:numPr>
          <w:ilvl w:val="1"/>
          <w:numId w:val="9"/>
        </w:numPr>
      </w:pPr>
      <w:r>
        <w:rPr>
          <w:rFonts w:hint="eastAsia"/>
        </w:rPr>
        <w:t>开启</w:t>
      </w:r>
      <w:r w:rsidR="00763C8A">
        <w:rPr>
          <w:rFonts w:hint="eastAsia"/>
        </w:rPr>
        <w:t>端口</w:t>
      </w:r>
    </w:p>
    <w:p w:rsidR="004672DC" w:rsidRPr="0005721D" w:rsidRDefault="004672DC" w:rsidP="000572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  <w:tab w:val="left" w:pos="15120"/>
          <w:tab w:val="left" w:pos="15840"/>
          <w:tab w:val="left" w:pos="16560"/>
          <w:tab w:val="left" w:pos="17280"/>
          <w:tab w:val="left" w:pos="18000"/>
          <w:tab w:val="left" w:pos="18720"/>
          <w:tab w:val="left" w:pos="19440"/>
          <w:tab w:val="left" w:pos="20160"/>
          <w:tab w:val="left" w:pos="20880"/>
          <w:tab w:val="left" w:pos="21600"/>
          <w:tab w:val="left" w:pos="22320"/>
          <w:tab w:val="left" w:pos="23040"/>
        </w:tabs>
        <w:autoSpaceDE w:val="0"/>
        <w:autoSpaceDN w:val="0"/>
        <w:adjustRightInd w:val="0"/>
        <w:jc w:val="left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05721D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firewall-cmd --permanent --zone=public --add-port=</w:t>
      </w:r>
      <w:r w:rsidR="00C77E78">
        <w:rPr>
          <w:rFonts w:ascii="Microsoft YaHei UI" w:eastAsia="Microsoft YaHei UI" w:hAnsi="Microsoft YaHei UI" w:cs="微软雅黑" w:hint="eastAsia"/>
          <w:color w:val="FF0000"/>
          <w:kern w:val="0"/>
          <w:sz w:val="18"/>
          <w:szCs w:val="18"/>
        </w:rPr>
        <w:t>3000</w:t>
      </w:r>
      <w:r w:rsidRPr="0005721D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/tcp</w:t>
      </w:r>
    </w:p>
    <w:p w:rsidR="003B0DF0" w:rsidRPr="0005721D" w:rsidRDefault="004672DC" w:rsidP="000572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</w:rPr>
      </w:pPr>
      <w:r w:rsidRPr="0005721D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  <w:lang w:val="zh-CN"/>
        </w:rPr>
        <w:t>firewall-cmd --reload</w:t>
      </w:r>
    </w:p>
    <w:p w:rsidR="004621E5" w:rsidRDefault="00BB4551" w:rsidP="004621E5">
      <w:pPr>
        <w:pStyle w:val="3"/>
        <w:numPr>
          <w:ilvl w:val="1"/>
          <w:numId w:val="9"/>
        </w:numPr>
      </w:pPr>
      <w:r>
        <w:rPr>
          <w:rFonts w:hint="eastAsia"/>
        </w:rPr>
        <w:lastRenderedPageBreak/>
        <w:t>Grafana</w:t>
      </w:r>
      <w:r w:rsidR="00695DEE">
        <w:rPr>
          <w:rFonts w:hint="eastAsia"/>
        </w:rPr>
        <w:t>界面</w:t>
      </w:r>
    </w:p>
    <w:p w:rsidR="007949E7" w:rsidRDefault="00EC0D68" w:rsidP="007949E7">
      <w:pPr>
        <w:rPr>
          <w:rFonts w:ascii="Microsoft YaHei UI" w:eastAsia="Microsoft YaHei UI" w:hAnsi="Microsoft YaHei UI"/>
          <w:color w:val="333333"/>
          <w:sz w:val="20"/>
          <w:szCs w:val="21"/>
          <w:shd w:val="clear" w:color="auto" w:fill="FFFFFF"/>
        </w:rPr>
      </w:pPr>
      <w:r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Grafana</w:t>
      </w:r>
      <w:r w:rsidR="00B0492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 xml:space="preserve"> web页面</w:t>
      </w:r>
      <w:r w:rsidR="007949E7" w:rsidRPr="00D2211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可通过</w:t>
      </w:r>
      <w:hyperlink r:id="rId15" w:history="1">
        <w:r w:rsidR="007A3CAC" w:rsidRPr="000C4F84">
          <w:rPr>
            <w:rStyle w:val="HTML"/>
            <w:rFonts w:ascii="Microsoft YaHei UI" w:eastAsia="Microsoft YaHei UI" w:hAnsi="Microsoft YaHei UI" w:cs="Consolas"/>
            <w:color w:val="C7254E"/>
            <w:sz w:val="20"/>
            <w:szCs w:val="21"/>
            <w:shd w:val="clear" w:color="auto" w:fill="F9F2F4"/>
          </w:rPr>
          <w:t>http://monitor_host:</w:t>
        </w:r>
        <w:r w:rsidR="007A3CAC" w:rsidRPr="000C4F84">
          <w:rPr>
            <w:rStyle w:val="HTML"/>
            <w:rFonts w:ascii="Microsoft YaHei UI" w:eastAsia="Microsoft YaHei UI" w:hAnsi="Microsoft YaHei UI" w:cs="Consolas" w:hint="eastAsia"/>
            <w:color w:val="C7254E"/>
            <w:sz w:val="20"/>
            <w:szCs w:val="21"/>
            <w:shd w:val="clear" w:color="auto" w:fill="F9F2F4"/>
          </w:rPr>
          <w:t>3000</w:t>
        </w:r>
        <w:r w:rsidR="007A3CAC" w:rsidRPr="00002473">
          <w:rPr>
            <w:rStyle w:val="a6"/>
            <w:rFonts w:ascii="Microsoft YaHei UI" w:eastAsia="Microsoft YaHei UI" w:hAnsi="Microsoft YaHei UI" w:hint="eastAsia"/>
            <w:color w:val="000000" w:themeColor="text1"/>
            <w:sz w:val="20"/>
            <w:szCs w:val="21"/>
            <w:u w:val="none"/>
            <w:shd w:val="clear" w:color="auto" w:fill="FFFFFF"/>
          </w:rPr>
          <w:t>进行访问（账号</w:t>
        </w:r>
        <w:r w:rsidR="007A3CAC" w:rsidRPr="00E4346B">
          <w:rPr>
            <w:rStyle w:val="a6"/>
            <w:rFonts w:ascii="Microsoft YaHei UI" w:eastAsia="Microsoft YaHei UI" w:hAnsi="Microsoft YaHei UI" w:hint="eastAsia"/>
            <w:sz w:val="20"/>
            <w:szCs w:val="21"/>
            <w:u w:val="none"/>
            <w:shd w:val="clear" w:color="auto" w:fill="FFFFFF"/>
          </w:rPr>
          <w:t>/</w:t>
        </w:r>
      </w:hyperlink>
      <w:r w:rsidR="007A3CAC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密码：</w:t>
      </w:r>
      <w:r w:rsidR="007A3CAC" w:rsidRPr="009102B2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admin/admin</w:t>
      </w:r>
      <w:r w:rsidR="007A3CAC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）</w:t>
      </w:r>
    </w:p>
    <w:p w:rsidR="00950B77" w:rsidRPr="00F11C41" w:rsidRDefault="00113F76" w:rsidP="00950B77">
      <w:r>
        <w:rPr>
          <w:noProof/>
        </w:rPr>
        <w:drawing>
          <wp:inline distT="0" distB="0" distL="0" distR="0">
            <wp:extent cx="5274310" cy="3382151"/>
            <wp:effectExtent l="0" t="0" r="2540" b="8890"/>
            <wp:docPr id="2" name="图片 2" descr="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82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3DFE" w:rsidRDefault="00917213" w:rsidP="00823DFE">
      <w:pPr>
        <w:pStyle w:val="3"/>
        <w:numPr>
          <w:ilvl w:val="1"/>
          <w:numId w:val="9"/>
        </w:numPr>
      </w:pPr>
      <w:r>
        <w:rPr>
          <w:rFonts w:hint="eastAsia"/>
        </w:rPr>
        <w:t>监控</w:t>
      </w:r>
      <w:r w:rsidR="001F0762">
        <w:rPr>
          <w:rFonts w:hint="eastAsia"/>
        </w:rPr>
        <w:t>页面配置</w:t>
      </w:r>
    </w:p>
    <w:p w:rsidR="002A2603" w:rsidRPr="00146108" w:rsidRDefault="002A2603" w:rsidP="00316F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autoSpaceDE w:val="0"/>
        <w:autoSpaceDN w:val="0"/>
        <w:adjustRightInd w:val="0"/>
        <w:jc w:val="left"/>
        <w:rPr>
          <w:rFonts w:ascii="Microsoft YaHei UI" w:eastAsia="Microsoft YaHei UI" w:hAnsi="Microsoft YaHei UI" w:cs="微软雅黑"/>
          <w:color w:val="FFC000"/>
          <w:kern w:val="0"/>
          <w:sz w:val="18"/>
          <w:szCs w:val="20"/>
          <w:lang w:val="zh-CN"/>
        </w:rPr>
      </w:pPr>
      <w:r w:rsidRPr="00146108">
        <w:rPr>
          <w:rFonts w:ascii="Microsoft YaHei UI" w:eastAsia="Microsoft YaHei UI" w:hAnsi="Microsoft YaHei UI" w:cs="微软雅黑" w:hint="eastAsia"/>
          <w:color w:val="FFC000"/>
          <w:kern w:val="0"/>
          <w:sz w:val="18"/>
          <w:szCs w:val="20"/>
          <w:lang w:val="zh-CN"/>
        </w:rPr>
        <w:t>项目：</w:t>
      </w:r>
      <w:r w:rsidRPr="00146108">
        <w:rPr>
          <w:rFonts w:ascii="Microsoft YaHei UI" w:eastAsia="Microsoft YaHei UI" w:hAnsi="Microsoft YaHei UI" w:cs="微软雅黑"/>
          <w:color w:val="FFC000"/>
          <w:kern w:val="0"/>
          <w:sz w:val="18"/>
          <w:szCs w:val="20"/>
          <w:lang w:val="zh-CN"/>
        </w:rPr>
        <w:t>label_values(up, project)</w:t>
      </w:r>
    </w:p>
    <w:p w:rsidR="00823DFE" w:rsidRPr="00146108" w:rsidRDefault="002A2603" w:rsidP="00316FD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  <w:szCs w:val="20"/>
        </w:rPr>
      </w:pPr>
      <w:r w:rsidRPr="00146108">
        <w:rPr>
          <w:rFonts w:ascii="Microsoft YaHei UI" w:eastAsia="Microsoft YaHei UI" w:hAnsi="Microsoft YaHei UI" w:cs="微软雅黑" w:hint="eastAsia"/>
          <w:color w:val="FFC000"/>
          <w:kern w:val="0"/>
          <w:sz w:val="18"/>
          <w:szCs w:val="20"/>
          <w:lang w:val="zh-CN"/>
        </w:rPr>
        <w:t>主机</w:t>
      </w:r>
      <w:r w:rsidRPr="00146108">
        <w:rPr>
          <w:rFonts w:ascii="Microsoft YaHei UI" w:eastAsia="Microsoft YaHei UI" w:hAnsi="Microsoft YaHei UI" w:cs="微软雅黑" w:hint="eastAsia"/>
          <w:color w:val="FFC000"/>
          <w:kern w:val="0"/>
          <w:sz w:val="18"/>
          <w:szCs w:val="20"/>
        </w:rPr>
        <w:t>：</w:t>
      </w:r>
      <w:r w:rsidRPr="00146108">
        <w:rPr>
          <w:rFonts w:ascii="Microsoft YaHei UI" w:eastAsia="Microsoft YaHei UI" w:hAnsi="Microsoft YaHei UI" w:cs="微软雅黑"/>
          <w:color w:val="FFC000"/>
          <w:kern w:val="0"/>
          <w:sz w:val="18"/>
          <w:szCs w:val="20"/>
        </w:rPr>
        <w:t>label_values(up{project="$project"}, host)</w:t>
      </w:r>
    </w:p>
    <w:p w:rsidR="00DD3252" w:rsidRDefault="00861EAD" w:rsidP="00DD3252">
      <w:pPr>
        <w:pStyle w:val="2"/>
        <w:numPr>
          <w:ilvl w:val="0"/>
          <w:numId w:val="9"/>
        </w:numPr>
      </w:pPr>
      <w:r>
        <w:rPr>
          <w:rFonts w:hint="eastAsia"/>
        </w:rPr>
        <w:t>C</w:t>
      </w:r>
      <w:r w:rsidR="00114A73">
        <w:rPr>
          <w:rFonts w:hint="eastAsia"/>
        </w:rPr>
        <w:t>onsul</w:t>
      </w:r>
    </w:p>
    <w:p w:rsidR="00DD3252" w:rsidRDefault="00DD3252" w:rsidP="00DD3252">
      <w:pPr>
        <w:pStyle w:val="3"/>
        <w:numPr>
          <w:ilvl w:val="1"/>
          <w:numId w:val="9"/>
        </w:numPr>
      </w:pPr>
      <w:r>
        <w:rPr>
          <w:rFonts w:hint="eastAsia"/>
        </w:rPr>
        <w:t>安装</w:t>
      </w:r>
    </w:p>
    <w:p w:rsidR="00043513" w:rsidRPr="004869CF" w:rsidRDefault="005C41DC" w:rsidP="00574A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hyperlink r:id="rId17" w:history="1">
        <w:r w:rsidR="00D348C5" w:rsidRPr="004869CF">
          <w:rPr>
            <w:rStyle w:val="a6"/>
            <w:rFonts w:ascii="Microsoft YaHei UI" w:eastAsia="Microsoft YaHei UI" w:hAnsi="Microsoft YaHei UI"/>
            <w:color w:val="FFC000"/>
            <w:sz w:val="18"/>
            <w:u w:val="none"/>
          </w:rPr>
          <w:t>https://www.consul.io/downloads.html</w:t>
        </w:r>
      </w:hyperlink>
    </w:p>
    <w:p w:rsidR="00D348C5" w:rsidRPr="004869CF" w:rsidRDefault="00D348C5" w:rsidP="00574A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4869CF">
        <w:rPr>
          <w:rFonts w:ascii="Microsoft YaHei UI" w:eastAsia="Microsoft YaHei UI" w:hAnsi="Microsoft YaHei UI" w:hint="eastAsia"/>
          <w:color w:val="FFC000"/>
          <w:sz w:val="18"/>
        </w:rPr>
        <w:t xml:space="preserve">unzip </w:t>
      </w:r>
      <w:r w:rsidRPr="004869CF">
        <w:rPr>
          <w:rFonts w:ascii="Microsoft YaHei UI" w:eastAsia="Microsoft YaHei UI" w:hAnsi="Microsoft YaHei UI"/>
          <w:color w:val="FFC000"/>
          <w:sz w:val="18"/>
        </w:rPr>
        <w:t>consul_1.2.1_linux_amd64.zip</w:t>
      </w:r>
    </w:p>
    <w:p w:rsidR="00DD3252" w:rsidRDefault="00DD3252" w:rsidP="00DD3252">
      <w:pPr>
        <w:pStyle w:val="3"/>
        <w:numPr>
          <w:ilvl w:val="1"/>
          <w:numId w:val="9"/>
        </w:numPr>
      </w:pPr>
      <w:r>
        <w:rPr>
          <w:rFonts w:hint="eastAsia"/>
        </w:rPr>
        <w:t>启动</w:t>
      </w:r>
    </w:p>
    <w:p w:rsidR="008B029E" w:rsidRPr="00974948" w:rsidRDefault="00485579" w:rsidP="009749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  <w:szCs w:val="18"/>
        </w:rPr>
      </w:pPr>
      <w:r w:rsidRPr="00974948">
        <w:rPr>
          <w:rFonts w:ascii="Microsoft YaHei UI" w:eastAsia="Microsoft YaHei UI" w:hAnsi="Microsoft YaHei UI" w:hint="eastAsia"/>
          <w:color w:val="FFC000"/>
          <w:sz w:val="18"/>
        </w:rPr>
        <w:t>n</w:t>
      </w:r>
      <w:r w:rsidR="005E062F" w:rsidRPr="00974948">
        <w:rPr>
          <w:rFonts w:ascii="Microsoft YaHei UI" w:eastAsia="Microsoft YaHei UI" w:hAnsi="Microsoft YaHei UI"/>
          <w:color w:val="FFC000"/>
          <w:sz w:val="18"/>
        </w:rPr>
        <w:t>ohup</w:t>
      </w:r>
      <w:r w:rsidR="005E062F" w:rsidRPr="00974948">
        <w:rPr>
          <w:rFonts w:ascii="Microsoft YaHei UI" w:eastAsia="Microsoft YaHei UI" w:hAnsi="Microsoft YaHei UI" w:hint="eastAsia"/>
          <w:color w:val="FFC000"/>
          <w:sz w:val="18"/>
        </w:rPr>
        <w:t xml:space="preserve"> </w:t>
      </w:r>
      <w:r w:rsidR="008B029E" w:rsidRPr="00974948">
        <w:rPr>
          <w:rFonts w:ascii="Microsoft YaHei UI" w:eastAsia="Microsoft YaHei UI" w:hAnsi="Microsoft YaHei UI"/>
          <w:color w:val="FFC000"/>
          <w:sz w:val="18"/>
        </w:rPr>
        <w:t xml:space="preserve">consul agent </w:t>
      </w:r>
      <w:r w:rsidR="00156572">
        <w:rPr>
          <w:rFonts w:ascii="Microsoft YaHei UI" w:eastAsia="Microsoft YaHei UI" w:hAnsi="Microsoft YaHei UI"/>
          <w:color w:val="FFC000"/>
          <w:sz w:val="18"/>
        </w:rPr>
        <w:t>-server -ui -bootstrap-expect 1</w:t>
      </w:r>
      <w:r w:rsidR="00156572">
        <w:rPr>
          <w:rFonts w:ascii="Microsoft YaHei UI" w:eastAsia="Microsoft YaHei UI" w:hAnsi="Microsoft YaHei UI" w:hint="eastAsia"/>
          <w:color w:val="FFC000"/>
          <w:sz w:val="18"/>
        </w:rPr>
        <w:t xml:space="preserve"> </w:t>
      </w:r>
      <w:r w:rsidR="008B029E" w:rsidRPr="00974948">
        <w:rPr>
          <w:rFonts w:ascii="Microsoft YaHei UI" w:eastAsia="Microsoft YaHei UI" w:hAnsi="Microsoft YaHei UI"/>
          <w:color w:val="FFC000"/>
          <w:sz w:val="18"/>
        </w:rPr>
        <w:t xml:space="preserve">-data-dir /data/consul/data/ -bind </w:t>
      </w:r>
      <w:r w:rsidR="008B029E" w:rsidRPr="00F81E3D">
        <w:rPr>
          <w:rStyle w:val="HTML"/>
          <w:rFonts w:ascii="Microsoft YaHei UI" w:eastAsia="Microsoft YaHei UI" w:hAnsi="Microsoft YaHei UI" w:cs="Consolas"/>
          <w:color w:val="FF0000"/>
          <w:sz w:val="18"/>
          <w:szCs w:val="18"/>
          <w:shd w:val="clear" w:color="auto" w:fill="F9F2F4"/>
        </w:rPr>
        <w:t xml:space="preserve">10.138.228.244 </w:t>
      </w:r>
      <w:r w:rsidR="008B029E" w:rsidRPr="00F81E3D">
        <w:rPr>
          <w:rFonts w:ascii="Microsoft YaHei UI" w:eastAsia="Microsoft YaHei UI" w:hAnsi="Microsoft YaHei UI"/>
          <w:color w:val="FFC000"/>
          <w:sz w:val="18"/>
          <w:szCs w:val="18"/>
        </w:rPr>
        <w:t>-</w:t>
      </w:r>
      <w:r w:rsidR="008B029E" w:rsidRPr="00974948">
        <w:rPr>
          <w:rFonts w:ascii="Microsoft YaHei UI" w:eastAsia="Microsoft YaHei UI" w:hAnsi="Microsoft YaHei UI"/>
          <w:color w:val="FFC000"/>
          <w:sz w:val="18"/>
          <w:szCs w:val="18"/>
        </w:rPr>
        <w:t>client=0.0.0.0</w:t>
      </w:r>
      <w:r w:rsidR="00BC4D93" w:rsidRPr="00974948">
        <w:rPr>
          <w:rFonts w:ascii="Microsoft YaHei UI" w:eastAsia="Microsoft YaHei UI" w:hAnsi="Microsoft YaHei UI" w:hint="eastAsia"/>
          <w:color w:val="FFC000"/>
          <w:sz w:val="18"/>
          <w:szCs w:val="18"/>
        </w:rPr>
        <w:t xml:space="preserve"> </w:t>
      </w:r>
      <w:r w:rsidR="00BC4D93" w:rsidRPr="00974948">
        <w:rPr>
          <w:rFonts w:ascii="Microsoft YaHei UI" w:eastAsia="Microsoft YaHei UI" w:hAnsi="Microsoft YaHei UI"/>
          <w:color w:val="FFC000"/>
          <w:sz w:val="18"/>
          <w:szCs w:val="18"/>
        </w:rPr>
        <w:t>&amp;</w:t>
      </w:r>
    </w:p>
    <w:p w:rsidR="00CF4F2A" w:rsidRDefault="001F06CA" w:rsidP="00CF4F2A">
      <w:pPr>
        <w:pStyle w:val="3"/>
        <w:numPr>
          <w:ilvl w:val="1"/>
          <w:numId w:val="9"/>
        </w:numPr>
      </w:pPr>
      <w:r>
        <w:rPr>
          <w:rFonts w:hint="eastAsia"/>
        </w:rPr>
        <w:lastRenderedPageBreak/>
        <w:t>开启端口</w:t>
      </w:r>
    </w:p>
    <w:p w:rsidR="00FC2168" w:rsidRPr="001861B5" w:rsidRDefault="00FC2168" w:rsidP="001861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  <w:tab w:val="left" w:pos="15120"/>
          <w:tab w:val="left" w:pos="15840"/>
          <w:tab w:val="left" w:pos="16560"/>
          <w:tab w:val="left" w:pos="17280"/>
          <w:tab w:val="left" w:pos="18000"/>
          <w:tab w:val="left" w:pos="18720"/>
          <w:tab w:val="left" w:pos="19440"/>
          <w:tab w:val="left" w:pos="20160"/>
          <w:tab w:val="left" w:pos="20880"/>
          <w:tab w:val="left" w:pos="21600"/>
          <w:tab w:val="left" w:pos="22320"/>
          <w:tab w:val="left" w:pos="23040"/>
        </w:tabs>
        <w:autoSpaceDE w:val="0"/>
        <w:autoSpaceDN w:val="0"/>
        <w:adjustRightInd w:val="0"/>
        <w:jc w:val="left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1861B5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firewall-cmd --permanent --zone=public --add-port=</w:t>
      </w:r>
      <w:r w:rsidR="00B72FA2">
        <w:rPr>
          <w:rFonts w:ascii="Microsoft YaHei UI" w:eastAsia="Microsoft YaHei UI" w:hAnsi="Microsoft YaHei UI" w:cs="微软雅黑" w:hint="eastAsia"/>
          <w:color w:val="FF0000"/>
          <w:kern w:val="0"/>
          <w:sz w:val="18"/>
          <w:szCs w:val="18"/>
        </w:rPr>
        <w:t>8500</w:t>
      </w:r>
      <w:r w:rsidRPr="001861B5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/tcp</w:t>
      </w:r>
    </w:p>
    <w:p w:rsidR="00367022" w:rsidRPr="005B4CB1" w:rsidRDefault="00FC2168" w:rsidP="005B4C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</w:rPr>
      </w:pPr>
      <w:r w:rsidRPr="001861B5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  <w:lang w:val="zh-CN"/>
        </w:rPr>
        <w:t>firewall-cmd --reload</w:t>
      </w:r>
    </w:p>
    <w:p w:rsidR="00E87024" w:rsidRDefault="00CC2AAC" w:rsidP="00367022">
      <w:pPr>
        <w:pStyle w:val="3"/>
        <w:numPr>
          <w:ilvl w:val="1"/>
          <w:numId w:val="9"/>
        </w:numPr>
      </w:pPr>
      <w:r>
        <w:rPr>
          <w:rFonts w:hint="eastAsia"/>
        </w:rPr>
        <w:t>服务注册</w:t>
      </w:r>
    </w:p>
    <w:p w:rsidR="00E26C3E" w:rsidRPr="00863C43" w:rsidRDefault="00E26C3E" w:rsidP="00E26C3E">
      <w:pPr>
        <w:rPr>
          <w:rFonts w:ascii="Microsoft YaHei UI" w:eastAsia="Microsoft YaHei UI" w:hAnsi="Microsoft YaHei UI"/>
          <w:sz w:val="20"/>
        </w:rPr>
      </w:pPr>
      <w:r w:rsidRPr="00863C43">
        <w:rPr>
          <w:rFonts w:ascii="Microsoft YaHei UI" w:eastAsia="Microsoft YaHei UI" w:hAnsi="Microsoft YaHei UI" w:hint="eastAsia"/>
          <w:sz w:val="20"/>
        </w:rPr>
        <w:t>可以通过两种方式进行服务注册：</w:t>
      </w:r>
    </w:p>
    <w:p w:rsidR="00E26C3E" w:rsidRDefault="00B707C3" w:rsidP="00863C43">
      <w:pPr>
        <w:pStyle w:val="a5"/>
        <w:numPr>
          <w:ilvl w:val="0"/>
          <w:numId w:val="34"/>
        </w:numPr>
        <w:ind w:firstLineChars="0"/>
        <w:rPr>
          <w:rFonts w:ascii="Microsoft YaHei UI" w:eastAsia="Microsoft YaHei UI" w:hAnsi="Microsoft YaHei UI"/>
          <w:sz w:val="20"/>
        </w:rPr>
      </w:pPr>
      <w:r w:rsidRPr="00863C43">
        <w:rPr>
          <w:rFonts w:ascii="Microsoft YaHei UI" w:eastAsia="Microsoft YaHei UI" w:hAnsi="Microsoft YaHei UI"/>
          <w:sz w:val="20"/>
        </w:rPr>
        <w:t>使用http的方式，直接调用</w:t>
      </w:r>
      <w:r w:rsidRPr="00700CDE"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  <w:t>/v1/agent/service/register</w:t>
      </w:r>
      <w:r w:rsidRPr="00863C43">
        <w:rPr>
          <w:rFonts w:ascii="Microsoft YaHei UI" w:eastAsia="Microsoft YaHei UI" w:hAnsi="Microsoft YaHei UI"/>
          <w:sz w:val="20"/>
        </w:rPr>
        <w:t>接口注册</w:t>
      </w:r>
    </w:p>
    <w:p w:rsidR="006E5F28" w:rsidRPr="00AB404F" w:rsidRDefault="00A576FE" w:rsidP="006E5F28">
      <w:pPr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</w:pPr>
      <w:r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Put</w:t>
      </w:r>
      <w:r w:rsidR="006E5F28" w:rsidRPr="00AB404F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 xml:space="preserve"> </w:t>
      </w:r>
      <w:r w:rsidR="006E5F28" w:rsidRPr="00AB404F"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  <w:t>http://10.138.228.244:8500/v1/agent/service/register</w:t>
      </w:r>
      <w:r w:rsidR="004D0DB7" w:rsidRPr="0008244B">
        <w:rPr>
          <w:rFonts w:ascii="Microsoft YaHei UI" w:eastAsia="Microsoft YaHei UI" w:hAnsi="Microsoft YaHei UI" w:hint="eastAsia"/>
          <w:sz w:val="20"/>
          <w:szCs w:val="20"/>
        </w:rPr>
        <w:t>，接口参数如下：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{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ID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>"MYSQL-10.138.23.212-3100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name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>"mysql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address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>"10.138.228.243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port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>9104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tags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[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    "cluster=QD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    "project=HAIDAYUAN-prod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    "host=10.138.23.212:3100"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]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checks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[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{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    "http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>"http://10.138.228.243:9104/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    "interval"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"5s" 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}</w:t>
      </w:r>
    </w:p>
    <w:p w:rsidR="00EC4DB1" w:rsidRPr="00304E43" w:rsidRDefault="00EC4DB1" w:rsidP="00EC4DB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304E43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</w:t>
      </w: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]</w:t>
      </w:r>
    </w:p>
    <w:p w:rsidR="00F94654" w:rsidRPr="00991336" w:rsidRDefault="00EC4DB1" w:rsidP="00BA067A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24"/>
          <w:szCs w:val="24"/>
        </w:rPr>
      </w:pPr>
      <w:r w:rsidRPr="00304E43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}</w:t>
      </w:r>
    </w:p>
    <w:p w:rsidR="00A26FC1" w:rsidRPr="00991336" w:rsidRDefault="00A26FC1" w:rsidP="00863C43">
      <w:pPr>
        <w:pStyle w:val="a5"/>
        <w:numPr>
          <w:ilvl w:val="0"/>
          <w:numId w:val="34"/>
        </w:numPr>
        <w:ind w:firstLineChars="0"/>
        <w:rPr>
          <w:rStyle w:val="HTML"/>
          <w:rFonts w:ascii="Microsoft YaHei UI" w:eastAsia="Microsoft YaHei UI" w:hAnsi="Microsoft YaHei UI" w:cstheme="minorBidi"/>
          <w:sz w:val="20"/>
          <w:szCs w:val="22"/>
        </w:rPr>
      </w:pPr>
      <w:r w:rsidRPr="00863C43">
        <w:rPr>
          <w:rFonts w:ascii="Microsoft YaHei UI" w:eastAsia="Microsoft YaHei UI" w:hAnsi="Microsoft YaHei UI"/>
          <w:sz w:val="20"/>
        </w:rPr>
        <w:t>使用配置文件注册服务，创建文件夹</w:t>
      </w:r>
      <w:r w:rsidRPr="003219FA"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  <w:t>/etc/consul.d</w:t>
      </w:r>
    </w:p>
    <w:p w:rsidR="00991336" w:rsidRPr="00EA3DE0" w:rsidRDefault="00CD7C85" w:rsidP="00991336">
      <w:pPr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</w:pPr>
      <w:r w:rsidRPr="00EA3DE0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v</w:t>
      </w:r>
      <w:r w:rsidR="00C3117C" w:rsidRPr="00EA3DE0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im mysql.json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{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"service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{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id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"mysql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name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"mysql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address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"MySql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port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9104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tags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[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>"dev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],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"checks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[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lastRenderedPageBreak/>
        <w:t xml:space="preserve">        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{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    "http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"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  <w:u w:val="single"/>
        </w:rPr>
        <w:t>http://localhost:9104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>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,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    "interval"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: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"5s"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    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}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  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]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}</w:t>
      </w:r>
      <w:r w:rsidRPr="00C3117C"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  <w:t xml:space="preserve">  </w:t>
      </w:r>
    </w:p>
    <w:p w:rsidR="00C3117C" w:rsidRPr="00C3117C" w:rsidRDefault="00C3117C" w:rsidP="00C3117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jc w:val="left"/>
        <w:rPr>
          <w:rFonts w:ascii="Microsoft YaHei UI" w:eastAsia="Microsoft YaHei UI" w:hAnsi="Microsoft YaHei UI" w:cs="宋体"/>
          <w:color w:val="FFC000"/>
          <w:kern w:val="0"/>
          <w:sz w:val="16"/>
          <w:szCs w:val="16"/>
        </w:rPr>
      </w:pPr>
      <w:r w:rsidRPr="00C3117C">
        <w:rPr>
          <w:rFonts w:ascii="Microsoft YaHei UI" w:eastAsia="Microsoft YaHei UI" w:hAnsi="Microsoft YaHei UI" w:cs="宋体"/>
          <w:b/>
          <w:bCs/>
          <w:color w:val="FFC000"/>
          <w:kern w:val="0"/>
          <w:sz w:val="16"/>
          <w:szCs w:val="16"/>
        </w:rPr>
        <w:t>}</w:t>
      </w:r>
    </w:p>
    <w:p w:rsidR="00C3117C" w:rsidRDefault="007F53C2" w:rsidP="00991336">
      <w:pPr>
        <w:rPr>
          <w:rFonts w:ascii="Microsoft YaHei UI" w:eastAsia="Microsoft YaHei UI" w:hAnsi="Microsoft YaHei UI"/>
          <w:sz w:val="20"/>
        </w:rPr>
      </w:pPr>
      <w:r>
        <w:rPr>
          <w:rFonts w:ascii="Microsoft YaHei UI" w:eastAsia="Microsoft YaHei UI" w:hAnsi="Microsoft YaHei UI" w:hint="eastAsia"/>
          <w:sz w:val="20"/>
        </w:rPr>
        <w:t>指定文件启动</w:t>
      </w:r>
      <w:r w:rsidR="00C8231A">
        <w:rPr>
          <w:rFonts w:ascii="Microsoft YaHei UI" w:eastAsia="Microsoft YaHei UI" w:hAnsi="Microsoft YaHei UI" w:hint="eastAsia"/>
          <w:sz w:val="20"/>
        </w:rPr>
        <w:t>：</w:t>
      </w:r>
    </w:p>
    <w:p w:rsidR="007F53C2" w:rsidRPr="00974948" w:rsidRDefault="007F53C2" w:rsidP="007F53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  <w:szCs w:val="18"/>
        </w:rPr>
      </w:pPr>
      <w:r w:rsidRPr="00974948">
        <w:rPr>
          <w:rFonts w:ascii="Microsoft YaHei UI" w:eastAsia="Microsoft YaHei UI" w:hAnsi="Microsoft YaHei UI" w:hint="eastAsia"/>
          <w:color w:val="FFC000"/>
          <w:sz w:val="18"/>
        </w:rPr>
        <w:t>n</w:t>
      </w:r>
      <w:r w:rsidRPr="00974948">
        <w:rPr>
          <w:rFonts w:ascii="Microsoft YaHei UI" w:eastAsia="Microsoft YaHei UI" w:hAnsi="Microsoft YaHei UI"/>
          <w:color w:val="FFC000"/>
          <w:sz w:val="18"/>
        </w:rPr>
        <w:t>ohup</w:t>
      </w:r>
      <w:r w:rsidRPr="00974948">
        <w:rPr>
          <w:rFonts w:ascii="Microsoft YaHei UI" w:eastAsia="Microsoft YaHei UI" w:hAnsi="Microsoft YaHei UI" w:hint="eastAsia"/>
          <w:color w:val="FFC000"/>
          <w:sz w:val="18"/>
        </w:rPr>
        <w:t xml:space="preserve"> </w:t>
      </w:r>
      <w:r w:rsidRPr="00974948">
        <w:rPr>
          <w:rFonts w:ascii="Microsoft YaHei UI" w:eastAsia="Microsoft YaHei UI" w:hAnsi="Microsoft YaHei UI"/>
          <w:color w:val="FFC000"/>
          <w:sz w:val="18"/>
        </w:rPr>
        <w:t xml:space="preserve">consul agent </w:t>
      </w:r>
      <w:r>
        <w:rPr>
          <w:rFonts w:ascii="Microsoft YaHei UI" w:eastAsia="Microsoft YaHei UI" w:hAnsi="Microsoft YaHei UI"/>
          <w:color w:val="FFC000"/>
          <w:sz w:val="18"/>
        </w:rPr>
        <w:t>-server -ui -bootstrap-expect 1</w:t>
      </w:r>
      <w:r>
        <w:rPr>
          <w:rFonts w:ascii="Microsoft YaHei UI" w:eastAsia="Microsoft YaHei UI" w:hAnsi="Microsoft YaHei UI" w:hint="eastAsia"/>
          <w:color w:val="FFC000"/>
          <w:sz w:val="18"/>
        </w:rPr>
        <w:t xml:space="preserve"> </w:t>
      </w:r>
      <w:r w:rsidRPr="00974948">
        <w:rPr>
          <w:rFonts w:ascii="Microsoft YaHei UI" w:eastAsia="Microsoft YaHei UI" w:hAnsi="Microsoft YaHei UI"/>
          <w:color w:val="FFC000"/>
          <w:sz w:val="18"/>
        </w:rPr>
        <w:t xml:space="preserve">-data-dir /data/consul/data/ -bind </w:t>
      </w:r>
      <w:r w:rsidRPr="00F81E3D">
        <w:rPr>
          <w:rStyle w:val="HTML"/>
          <w:rFonts w:ascii="Microsoft YaHei UI" w:eastAsia="Microsoft YaHei UI" w:hAnsi="Microsoft YaHei UI" w:cs="Consolas"/>
          <w:color w:val="FF0000"/>
          <w:sz w:val="18"/>
          <w:szCs w:val="18"/>
          <w:shd w:val="clear" w:color="auto" w:fill="F9F2F4"/>
        </w:rPr>
        <w:t xml:space="preserve">10.138.228.244 </w:t>
      </w:r>
      <w:r w:rsidRPr="00F81E3D">
        <w:rPr>
          <w:rFonts w:ascii="Microsoft YaHei UI" w:eastAsia="Microsoft YaHei UI" w:hAnsi="Microsoft YaHei UI"/>
          <w:color w:val="FFC000"/>
          <w:sz w:val="18"/>
          <w:szCs w:val="18"/>
        </w:rPr>
        <w:t>-</w:t>
      </w:r>
      <w:r w:rsidRPr="00974948">
        <w:rPr>
          <w:rFonts w:ascii="Microsoft YaHei UI" w:eastAsia="Microsoft YaHei UI" w:hAnsi="Microsoft YaHei UI"/>
          <w:color w:val="FFC000"/>
          <w:sz w:val="18"/>
          <w:szCs w:val="18"/>
        </w:rPr>
        <w:t>client=0.0.0.0</w:t>
      </w:r>
      <w:r w:rsidR="00FA07ED">
        <w:rPr>
          <w:rFonts w:ascii="Microsoft YaHei UI" w:eastAsia="Microsoft YaHei UI" w:hAnsi="Microsoft YaHei UI" w:hint="eastAsia"/>
          <w:color w:val="FFC000"/>
          <w:sz w:val="18"/>
          <w:szCs w:val="18"/>
        </w:rPr>
        <w:t xml:space="preserve"> </w:t>
      </w:r>
      <w:r w:rsidR="00FA07ED" w:rsidRPr="00FA07ED">
        <w:rPr>
          <w:rFonts w:ascii="Microsoft YaHei UI" w:eastAsia="Microsoft YaHei UI" w:hAnsi="Microsoft YaHei UI"/>
          <w:color w:val="FFC000"/>
          <w:sz w:val="18"/>
          <w:szCs w:val="18"/>
        </w:rPr>
        <w:t>-config-dir /etc/consul.d</w:t>
      </w:r>
      <w:r w:rsidR="00FA07ED">
        <w:rPr>
          <w:rFonts w:ascii="Microsoft YaHei UI" w:eastAsia="Microsoft YaHei UI" w:hAnsi="Microsoft YaHei UI" w:hint="eastAsia"/>
          <w:color w:val="FFC000"/>
          <w:sz w:val="18"/>
          <w:szCs w:val="18"/>
        </w:rPr>
        <w:t xml:space="preserve"> </w:t>
      </w:r>
      <w:r w:rsidRPr="00974948">
        <w:rPr>
          <w:rFonts w:ascii="Microsoft YaHei UI" w:eastAsia="Microsoft YaHei UI" w:hAnsi="Microsoft YaHei UI"/>
          <w:color w:val="FFC000"/>
          <w:sz w:val="18"/>
          <w:szCs w:val="18"/>
        </w:rPr>
        <w:t>&amp;</w:t>
      </w:r>
    </w:p>
    <w:p w:rsidR="007F53C2" w:rsidRDefault="008B5874" w:rsidP="00991336">
      <w:pPr>
        <w:rPr>
          <w:rFonts w:ascii="Microsoft YaHei UI" w:eastAsia="Microsoft YaHei UI" w:hAnsi="Microsoft YaHei UI"/>
          <w:sz w:val="20"/>
        </w:rPr>
      </w:pPr>
      <w:r w:rsidRPr="008B5874">
        <w:rPr>
          <w:rFonts w:ascii="Microsoft YaHei UI" w:eastAsia="Microsoft YaHei UI" w:hAnsi="Microsoft YaHei UI"/>
          <w:sz w:val="20"/>
        </w:rPr>
        <w:t>如果文件变更，我们可以通过以下方式重新加载配置：</w:t>
      </w:r>
    </w:p>
    <w:p w:rsidR="008B5874" w:rsidRPr="009B6D20" w:rsidRDefault="008B5874" w:rsidP="009B6D2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9B6D20">
        <w:rPr>
          <w:rFonts w:ascii="Microsoft YaHei UI" w:eastAsia="Microsoft YaHei UI" w:hAnsi="Microsoft YaHei UI"/>
          <w:color w:val="FFC000"/>
          <w:sz w:val="18"/>
        </w:rPr>
        <w:t>consul reload</w:t>
      </w:r>
    </w:p>
    <w:p w:rsidR="00AE0491" w:rsidRDefault="00327EB6" w:rsidP="00367022">
      <w:pPr>
        <w:pStyle w:val="3"/>
        <w:numPr>
          <w:ilvl w:val="1"/>
          <w:numId w:val="9"/>
        </w:numPr>
      </w:pPr>
      <w:r>
        <w:rPr>
          <w:rFonts w:hint="eastAsia"/>
        </w:rPr>
        <w:t>服务</w:t>
      </w:r>
      <w:r w:rsidR="00B32406">
        <w:rPr>
          <w:rFonts w:hint="eastAsia"/>
        </w:rPr>
        <w:t>注册</w:t>
      </w:r>
      <w:r w:rsidR="00860D6C">
        <w:rPr>
          <w:rFonts w:hint="eastAsia"/>
        </w:rPr>
        <w:t>状态</w:t>
      </w:r>
    </w:p>
    <w:p w:rsidR="00EA5079" w:rsidRPr="00EA5079" w:rsidRDefault="00E5713F" w:rsidP="00EA5079">
      <w:r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 xml:space="preserve">Consul </w:t>
      </w:r>
      <w:r w:rsidR="00EA5079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web页面</w:t>
      </w:r>
      <w:r w:rsidR="00EA5079" w:rsidRPr="00D2211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可通过</w:t>
      </w:r>
      <w:hyperlink r:id="rId18" w:history="1">
        <w:r w:rsidR="00FD14A1" w:rsidRPr="00FD14A1">
          <w:rPr>
            <w:rStyle w:val="HTML"/>
            <w:rFonts w:ascii="Microsoft YaHei UI" w:eastAsia="Microsoft YaHei UI" w:hAnsi="Microsoft YaHei UI" w:cs="Consolas"/>
            <w:color w:val="C7254E"/>
            <w:sz w:val="20"/>
            <w:szCs w:val="21"/>
            <w:shd w:val="clear" w:color="auto" w:fill="F9F2F4"/>
          </w:rPr>
          <w:t>http://10.138.228.244:8500</w:t>
        </w:r>
      </w:hyperlink>
      <w:r w:rsidR="00EA5079" w:rsidRPr="00EA5079">
        <w:rPr>
          <w:rFonts w:ascii="Microsoft YaHei UI" w:eastAsia="Microsoft YaHei UI" w:hAnsi="Microsoft YaHei UI" w:hint="eastAsia"/>
          <w:sz w:val="20"/>
          <w:szCs w:val="21"/>
          <w:shd w:val="clear" w:color="auto" w:fill="FFFFFF"/>
        </w:rPr>
        <w:t>进行访问</w:t>
      </w:r>
      <w:r w:rsidR="00492F49">
        <w:rPr>
          <w:rFonts w:ascii="Microsoft YaHei UI" w:eastAsia="Microsoft YaHei UI" w:hAnsi="Microsoft YaHei UI" w:hint="eastAsia"/>
          <w:sz w:val="20"/>
          <w:szCs w:val="21"/>
          <w:shd w:val="clear" w:color="auto" w:fill="FFFFFF"/>
        </w:rPr>
        <w:t>：</w:t>
      </w:r>
    </w:p>
    <w:p w:rsidR="00EA5079" w:rsidRPr="00EA5079" w:rsidRDefault="00240E64" w:rsidP="00860D6C">
      <w:r>
        <w:rPr>
          <w:noProof/>
        </w:rPr>
        <w:drawing>
          <wp:inline distT="0" distB="0" distL="0" distR="0" wp14:anchorId="53EE2FEA" wp14:editId="4B6BC213">
            <wp:extent cx="5274310" cy="15517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FE5" w:rsidRDefault="001F1FE5" w:rsidP="001F1FE5">
      <w:pPr>
        <w:pStyle w:val="3"/>
        <w:numPr>
          <w:ilvl w:val="1"/>
          <w:numId w:val="9"/>
        </w:numPr>
      </w:pPr>
      <w:r>
        <w:rPr>
          <w:rFonts w:hint="eastAsia"/>
        </w:rPr>
        <w:t>配置</w:t>
      </w:r>
      <w:r>
        <w:rPr>
          <w:rFonts w:hint="eastAsia"/>
        </w:rPr>
        <w:t>Prometheus</w:t>
      </w:r>
    </w:p>
    <w:p w:rsidR="004A4009" w:rsidRPr="00656357" w:rsidRDefault="004A4009" w:rsidP="006563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656357">
        <w:rPr>
          <w:rFonts w:ascii="Microsoft YaHei UI" w:eastAsia="Microsoft YaHei UI" w:hAnsi="Microsoft YaHei UI"/>
          <w:color w:val="FFC000"/>
          <w:sz w:val="18"/>
        </w:rPr>
        <w:t>- job_name: consul</w:t>
      </w:r>
    </w:p>
    <w:p w:rsidR="004A4009" w:rsidRPr="00656357" w:rsidRDefault="004A4009" w:rsidP="006563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656357">
        <w:rPr>
          <w:rFonts w:ascii="Microsoft YaHei UI" w:eastAsia="Microsoft YaHei UI" w:hAnsi="Microsoft YaHei UI"/>
          <w:color w:val="FFC000"/>
          <w:sz w:val="18"/>
        </w:rPr>
        <w:t xml:space="preserve">    consul_sd_configs:</w:t>
      </w:r>
    </w:p>
    <w:p w:rsidR="004A4009" w:rsidRPr="00656357" w:rsidRDefault="004A4009" w:rsidP="006563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656357">
        <w:rPr>
          <w:rFonts w:ascii="Microsoft YaHei UI" w:eastAsia="Microsoft YaHei UI" w:hAnsi="Microsoft YaHei UI"/>
          <w:color w:val="FFC000"/>
          <w:sz w:val="18"/>
        </w:rPr>
        <w:t xml:space="preserve">      - server: '</w:t>
      </w:r>
      <w:r w:rsidRPr="009E5D37">
        <w:rPr>
          <w:rFonts w:ascii="Microsoft YaHei UI" w:eastAsia="Microsoft YaHei UI" w:hAnsi="Microsoft YaHei UI"/>
          <w:color w:val="FF0000"/>
          <w:sz w:val="18"/>
        </w:rPr>
        <w:t>10.138.228.244:8500</w:t>
      </w:r>
      <w:r w:rsidRPr="00656357">
        <w:rPr>
          <w:rFonts w:ascii="Microsoft YaHei UI" w:eastAsia="Microsoft YaHei UI" w:hAnsi="Microsoft YaHei UI"/>
          <w:color w:val="FFC000"/>
          <w:sz w:val="18"/>
        </w:rPr>
        <w:t>'</w:t>
      </w:r>
    </w:p>
    <w:p w:rsidR="004A4009" w:rsidRPr="00656357" w:rsidRDefault="004A4009" w:rsidP="006563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656357">
        <w:rPr>
          <w:rFonts w:ascii="Microsoft YaHei UI" w:eastAsia="Microsoft YaHei UI" w:hAnsi="Microsoft YaHei UI"/>
          <w:color w:val="FFC000"/>
          <w:sz w:val="18"/>
        </w:rPr>
        <w:t xml:space="preserve">        services: ['redis', 'mysql', 'node']</w:t>
      </w:r>
    </w:p>
    <w:p w:rsidR="00370FA5" w:rsidRDefault="00370FA5" w:rsidP="00370FA5">
      <w:pPr>
        <w:rPr>
          <w:rFonts w:ascii="Microsoft YaHei UI" w:eastAsia="Microsoft YaHei UI" w:hAnsi="Microsoft YaHei UI"/>
          <w:sz w:val="20"/>
          <w:szCs w:val="20"/>
        </w:rPr>
      </w:pPr>
      <w:r w:rsidRPr="00AA5152">
        <w:rPr>
          <w:rFonts w:ascii="Microsoft YaHei UI" w:eastAsia="Microsoft YaHei UI" w:hAnsi="Microsoft YaHei UI"/>
          <w:sz w:val="20"/>
          <w:szCs w:val="20"/>
        </w:rPr>
        <w:t>然后我们重启promethues，这时候只要Consul有服务注册，promethues就会检测到。</w:t>
      </w:r>
    </w:p>
    <w:p w:rsidR="001F1FE5" w:rsidRDefault="009420AA" w:rsidP="001F1FE5">
      <w:pPr>
        <w:pStyle w:val="3"/>
        <w:numPr>
          <w:ilvl w:val="1"/>
          <w:numId w:val="9"/>
        </w:numPr>
      </w:pPr>
      <w:r>
        <w:rPr>
          <w:rFonts w:hint="eastAsia"/>
        </w:rPr>
        <w:t>P</w:t>
      </w:r>
      <w:r w:rsidR="001242EC">
        <w:rPr>
          <w:rFonts w:hint="eastAsia"/>
        </w:rPr>
        <w:t>rometheus</w:t>
      </w:r>
      <w:r w:rsidR="00C60171">
        <w:rPr>
          <w:rFonts w:hint="eastAsia"/>
        </w:rPr>
        <w:t>检测</w:t>
      </w:r>
      <w:r w:rsidR="0001607C">
        <w:rPr>
          <w:rFonts w:hint="eastAsia"/>
        </w:rPr>
        <w:t>状态</w:t>
      </w:r>
    </w:p>
    <w:p w:rsidR="00672CDC" w:rsidRPr="00175C5B" w:rsidRDefault="00672CDC" w:rsidP="00175C5B">
      <w:pPr>
        <w:rPr>
          <w:rFonts w:ascii="Microsoft YaHei UI" w:eastAsia="Microsoft YaHei UI" w:hAnsi="Microsoft YaHei UI"/>
          <w:color w:val="333333"/>
          <w:sz w:val="20"/>
          <w:szCs w:val="21"/>
          <w:shd w:val="clear" w:color="auto" w:fill="FFFFFF"/>
        </w:rPr>
      </w:pPr>
      <w:r w:rsidRPr="00175C5B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Prometheus内置了一个web界面，可通过</w:t>
      </w:r>
      <w:r w:rsidRPr="00175C5B">
        <w:rPr>
          <w:rStyle w:val="HTML"/>
          <w:rFonts w:ascii="Microsoft YaHei UI" w:eastAsia="Microsoft YaHei UI" w:hAnsi="Microsoft YaHei UI" w:cs="Consolas"/>
          <w:color w:val="C7254E"/>
          <w:sz w:val="20"/>
          <w:szCs w:val="21"/>
          <w:shd w:val="clear" w:color="auto" w:fill="F9F2F4"/>
        </w:rPr>
        <w:t>http://host:9090</w:t>
      </w:r>
      <w:r w:rsidRPr="00175C5B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进行访问，</w:t>
      </w:r>
      <w:r w:rsidRPr="00175C5B"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Status-&gt;Targets</w:t>
      </w:r>
      <w:r w:rsidRPr="00175C5B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：</w:t>
      </w:r>
    </w:p>
    <w:p w:rsidR="001F1FE5" w:rsidRPr="00AA5152" w:rsidRDefault="00D66501" w:rsidP="00370FA5">
      <w:pPr>
        <w:rPr>
          <w:rFonts w:ascii="Microsoft YaHei UI" w:eastAsia="Microsoft YaHei UI" w:hAnsi="Microsoft YaHei UI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6B388C22" wp14:editId="00381DAB">
            <wp:extent cx="5274310" cy="21988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022" w:rsidRDefault="00C5083B" w:rsidP="00367022">
      <w:pPr>
        <w:pStyle w:val="3"/>
        <w:numPr>
          <w:ilvl w:val="1"/>
          <w:numId w:val="9"/>
        </w:numPr>
      </w:pPr>
      <w:r>
        <w:rPr>
          <w:rFonts w:hint="eastAsia"/>
        </w:rPr>
        <w:t>命令参考</w:t>
      </w:r>
    </w:p>
    <w:p w:rsidR="00367022" w:rsidRPr="00367022" w:rsidRDefault="00367022" w:rsidP="00367022">
      <w:pPr>
        <w:widowControl/>
        <w:spacing w:before="100" w:beforeAutospacing="1" w:after="100" w:afterAutospacing="1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367022">
        <w:rPr>
          <w:rFonts w:ascii="Microsoft YaHei UI" w:eastAsia="Microsoft YaHei UI" w:hAnsi="Microsoft YaHei UI" w:cs="宋体"/>
          <w:kern w:val="0"/>
          <w:sz w:val="18"/>
          <w:szCs w:val="24"/>
        </w:rPr>
        <w:t>常用命令command：</w:t>
      </w:r>
    </w:p>
    <w:p w:rsidR="00A819E8" w:rsidRPr="00E55855" w:rsidRDefault="00367022" w:rsidP="00E55855">
      <w:pPr>
        <w:pStyle w:val="a5"/>
        <w:widowControl/>
        <w:numPr>
          <w:ilvl w:val="0"/>
          <w:numId w:val="23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E55855">
        <w:rPr>
          <w:rFonts w:ascii="Microsoft YaHei UI" w:eastAsia="Microsoft YaHei UI" w:hAnsi="Microsoft YaHei UI" w:cs="宋体"/>
          <w:kern w:val="0"/>
          <w:sz w:val="18"/>
          <w:szCs w:val="24"/>
        </w:rPr>
        <w:t>agent：运行一个consul agent</w:t>
      </w:r>
    </w:p>
    <w:p w:rsidR="00367022" w:rsidRPr="00E55855" w:rsidRDefault="00367022" w:rsidP="00E55855">
      <w:pPr>
        <w:pStyle w:val="a5"/>
        <w:widowControl/>
        <w:numPr>
          <w:ilvl w:val="0"/>
          <w:numId w:val="23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E55855">
        <w:rPr>
          <w:rFonts w:ascii="Microsoft YaHei UI" w:eastAsia="Microsoft YaHei UI" w:hAnsi="Microsoft YaHei UI" w:cs="宋体"/>
          <w:kern w:val="0"/>
          <w:sz w:val="18"/>
          <w:szCs w:val="24"/>
        </w:rPr>
        <w:t>join：将agent加入到consul cluster</w:t>
      </w:r>
    </w:p>
    <w:p w:rsidR="00367022" w:rsidRPr="00E55855" w:rsidRDefault="00367022" w:rsidP="00E55855">
      <w:pPr>
        <w:pStyle w:val="a5"/>
        <w:widowControl/>
        <w:numPr>
          <w:ilvl w:val="0"/>
          <w:numId w:val="23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E55855">
        <w:rPr>
          <w:rFonts w:ascii="Microsoft YaHei UI" w:eastAsia="Microsoft YaHei UI" w:hAnsi="Microsoft YaHei UI" w:cs="宋体"/>
          <w:kern w:val="0"/>
          <w:sz w:val="18"/>
          <w:szCs w:val="24"/>
        </w:rPr>
        <w:t>members：列出consul cluster集群中的members</w:t>
      </w:r>
    </w:p>
    <w:p w:rsidR="00367022" w:rsidRPr="00367022" w:rsidRDefault="00367022" w:rsidP="00367022">
      <w:pPr>
        <w:widowControl/>
        <w:spacing w:before="100" w:beforeAutospacing="1" w:after="100" w:afterAutospacing="1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367022">
        <w:rPr>
          <w:rFonts w:ascii="Microsoft YaHei UI" w:eastAsia="Microsoft YaHei UI" w:hAnsi="Microsoft YaHei UI" w:cs="宋体"/>
          <w:kern w:val="0"/>
          <w:sz w:val="18"/>
          <w:szCs w:val="24"/>
        </w:rPr>
        <w:t>常用选项option：</w:t>
      </w:r>
    </w:p>
    <w:p w:rsidR="00367022" w:rsidRPr="00367022" w:rsidRDefault="00367022" w:rsidP="00DF62E7">
      <w:pPr>
        <w:pStyle w:val="4"/>
      </w:pPr>
      <w:r w:rsidRPr="00367022">
        <w:t>-data-dir</w:t>
      </w:r>
    </w:p>
    <w:p w:rsidR="00367022" w:rsidRPr="00607B66" w:rsidRDefault="00367022" w:rsidP="00607B66">
      <w:pPr>
        <w:pStyle w:val="a5"/>
        <w:widowControl/>
        <w:numPr>
          <w:ilvl w:val="0"/>
          <w:numId w:val="24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607B66">
        <w:rPr>
          <w:rFonts w:ascii="Microsoft YaHei UI" w:eastAsia="Microsoft YaHei UI" w:hAnsi="Microsoft YaHei UI" w:cs="宋体"/>
          <w:kern w:val="0"/>
          <w:sz w:val="18"/>
          <w:szCs w:val="24"/>
        </w:rPr>
        <w:t>作用：指定agent储存状态的数据目录</w:t>
      </w:r>
    </w:p>
    <w:p w:rsidR="00367022" w:rsidRPr="00607B66" w:rsidRDefault="00367022" w:rsidP="00607B66">
      <w:pPr>
        <w:pStyle w:val="a5"/>
        <w:widowControl/>
        <w:numPr>
          <w:ilvl w:val="0"/>
          <w:numId w:val="24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607B66">
        <w:rPr>
          <w:rFonts w:ascii="Microsoft YaHei UI" w:eastAsia="Microsoft YaHei UI" w:hAnsi="Microsoft YaHei UI" w:cs="宋体"/>
          <w:kern w:val="0"/>
          <w:sz w:val="18"/>
          <w:szCs w:val="24"/>
        </w:rPr>
        <w:t>这是所有agent都必须的</w:t>
      </w:r>
    </w:p>
    <w:p w:rsidR="00367022" w:rsidRPr="00607B66" w:rsidRDefault="00367022" w:rsidP="00607B66">
      <w:pPr>
        <w:pStyle w:val="a5"/>
        <w:widowControl/>
        <w:numPr>
          <w:ilvl w:val="0"/>
          <w:numId w:val="24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607B66">
        <w:rPr>
          <w:rFonts w:ascii="Microsoft YaHei UI" w:eastAsia="Microsoft YaHei UI" w:hAnsi="Microsoft YaHei UI" w:cs="宋体"/>
          <w:kern w:val="0"/>
          <w:sz w:val="18"/>
          <w:szCs w:val="24"/>
        </w:rPr>
        <w:t>对于server尤其重要，因为他们必须持久化集群的状态</w:t>
      </w:r>
    </w:p>
    <w:p w:rsidR="00367022" w:rsidRPr="00367022" w:rsidRDefault="00367022" w:rsidP="00DF62E7">
      <w:pPr>
        <w:pStyle w:val="4"/>
      </w:pPr>
      <w:r w:rsidRPr="00367022">
        <w:t>-config-dir</w:t>
      </w:r>
    </w:p>
    <w:p w:rsidR="00367022" w:rsidRPr="007B4EA9" w:rsidRDefault="00367022" w:rsidP="007B4EA9">
      <w:pPr>
        <w:pStyle w:val="a5"/>
        <w:widowControl/>
        <w:numPr>
          <w:ilvl w:val="0"/>
          <w:numId w:val="25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7B4EA9">
        <w:rPr>
          <w:rFonts w:ascii="Microsoft YaHei UI" w:eastAsia="Microsoft YaHei UI" w:hAnsi="Microsoft YaHei UI" w:cs="宋体"/>
          <w:kern w:val="0"/>
          <w:sz w:val="18"/>
          <w:szCs w:val="24"/>
        </w:rPr>
        <w:t>作用：指定service的配置文件和检查定义所在的位置</w:t>
      </w:r>
    </w:p>
    <w:p w:rsidR="00367022" w:rsidRPr="007B4EA9" w:rsidRDefault="00367022" w:rsidP="007B4EA9">
      <w:pPr>
        <w:pStyle w:val="a5"/>
        <w:widowControl/>
        <w:numPr>
          <w:ilvl w:val="0"/>
          <w:numId w:val="25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7B4EA9">
        <w:rPr>
          <w:rFonts w:ascii="Microsoft YaHei UI" w:eastAsia="Microsoft YaHei UI" w:hAnsi="Microsoft YaHei UI" w:cs="宋体"/>
          <w:kern w:val="0"/>
          <w:sz w:val="18"/>
          <w:szCs w:val="24"/>
        </w:rPr>
        <w:t>通常会指定为"某一个路径/consul.d"（通常情况下，.d表示一系列配置文件存放的目录）</w:t>
      </w:r>
    </w:p>
    <w:p w:rsidR="00367022" w:rsidRPr="00367022" w:rsidRDefault="00367022" w:rsidP="00DF62E7">
      <w:pPr>
        <w:pStyle w:val="4"/>
      </w:pPr>
      <w:r w:rsidRPr="00367022">
        <w:t>-config-file</w:t>
      </w:r>
    </w:p>
    <w:p w:rsidR="00367022" w:rsidRPr="007B4EA9" w:rsidRDefault="00367022" w:rsidP="007B4EA9">
      <w:pPr>
        <w:pStyle w:val="a5"/>
        <w:widowControl/>
        <w:numPr>
          <w:ilvl w:val="0"/>
          <w:numId w:val="26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7B4EA9">
        <w:rPr>
          <w:rFonts w:ascii="Microsoft YaHei UI" w:eastAsia="Microsoft YaHei UI" w:hAnsi="Microsoft YaHei UI" w:cs="宋体"/>
          <w:kern w:val="0"/>
          <w:sz w:val="18"/>
          <w:szCs w:val="24"/>
        </w:rPr>
        <w:t>作用：指定一个要装载的配置文件</w:t>
      </w:r>
    </w:p>
    <w:p w:rsidR="00367022" w:rsidRPr="007B4EA9" w:rsidRDefault="00367022" w:rsidP="007B4EA9">
      <w:pPr>
        <w:pStyle w:val="a5"/>
        <w:widowControl/>
        <w:numPr>
          <w:ilvl w:val="0"/>
          <w:numId w:val="26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7B4EA9">
        <w:rPr>
          <w:rFonts w:ascii="Microsoft YaHei UI" w:eastAsia="Microsoft YaHei UI" w:hAnsi="Microsoft YaHei UI" w:cs="宋体"/>
          <w:kern w:val="0"/>
          <w:sz w:val="18"/>
          <w:szCs w:val="24"/>
        </w:rPr>
        <w:t>该选项可以配置多次，进而配置多个配置文件（后边的会合并前边的，相同的值覆盖）</w:t>
      </w:r>
    </w:p>
    <w:p w:rsidR="00367022" w:rsidRPr="00367022" w:rsidRDefault="00367022" w:rsidP="00DF62E7">
      <w:pPr>
        <w:pStyle w:val="4"/>
      </w:pPr>
      <w:r w:rsidRPr="00367022">
        <w:lastRenderedPageBreak/>
        <w:t>-dev</w:t>
      </w:r>
    </w:p>
    <w:p w:rsidR="00367022" w:rsidRPr="004E3690" w:rsidRDefault="00367022" w:rsidP="004E3690">
      <w:pPr>
        <w:pStyle w:val="a5"/>
        <w:widowControl/>
        <w:numPr>
          <w:ilvl w:val="0"/>
          <w:numId w:val="27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4E3690">
        <w:rPr>
          <w:rFonts w:ascii="Microsoft YaHei UI" w:eastAsia="Microsoft YaHei UI" w:hAnsi="Microsoft YaHei UI" w:cs="宋体"/>
          <w:kern w:val="0"/>
          <w:sz w:val="18"/>
          <w:szCs w:val="24"/>
        </w:rPr>
        <w:t>作用：创建一个开发环境下的server节点</w:t>
      </w:r>
    </w:p>
    <w:p w:rsidR="00367022" w:rsidRPr="004E3690" w:rsidRDefault="00367022" w:rsidP="004E3690">
      <w:pPr>
        <w:pStyle w:val="a5"/>
        <w:widowControl/>
        <w:numPr>
          <w:ilvl w:val="0"/>
          <w:numId w:val="27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4E3690">
        <w:rPr>
          <w:rFonts w:ascii="Microsoft YaHei UI" w:eastAsia="Microsoft YaHei UI" w:hAnsi="Microsoft YaHei UI" w:cs="宋体"/>
          <w:kern w:val="0"/>
          <w:sz w:val="18"/>
          <w:szCs w:val="24"/>
        </w:rPr>
        <w:t>该参数配置下，不会有任何持久化操作，即不会有任何数据写入到磁盘</w:t>
      </w:r>
    </w:p>
    <w:p w:rsidR="00367022" w:rsidRPr="004E3690" w:rsidRDefault="00367022" w:rsidP="004E3690">
      <w:pPr>
        <w:pStyle w:val="a5"/>
        <w:widowControl/>
        <w:numPr>
          <w:ilvl w:val="0"/>
          <w:numId w:val="27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4E3690">
        <w:rPr>
          <w:rFonts w:ascii="Microsoft YaHei UI" w:eastAsia="Microsoft YaHei UI" w:hAnsi="Microsoft YaHei UI" w:cs="宋体"/>
          <w:kern w:val="0"/>
          <w:sz w:val="18"/>
          <w:szCs w:val="24"/>
        </w:rPr>
        <w:t>这种模式不能用于生产环境（因为第二条）</w:t>
      </w:r>
    </w:p>
    <w:p w:rsidR="00367022" w:rsidRPr="00367022" w:rsidRDefault="00367022" w:rsidP="007D5ECD">
      <w:pPr>
        <w:pStyle w:val="4"/>
      </w:pPr>
      <w:r w:rsidRPr="00367022">
        <w:t>-bootstrap-expect</w:t>
      </w:r>
    </w:p>
    <w:p w:rsidR="00367022" w:rsidRPr="00046C56" w:rsidRDefault="00367022" w:rsidP="00046C56">
      <w:pPr>
        <w:pStyle w:val="a5"/>
        <w:widowControl/>
        <w:numPr>
          <w:ilvl w:val="0"/>
          <w:numId w:val="28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046C56">
        <w:rPr>
          <w:rFonts w:ascii="Microsoft YaHei UI" w:eastAsia="Microsoft YaHei UI" w:hAnsi="Microsoft YaHei UI" w:cs="宋体"/>
          <w:kern w:val="0"/>
          <w:sz w:val="18"/>
          <w:szCs w:val="24"/>
        </w:rPr>
        <w:t>作用：该命令通知consul server我们现在准备加入的server节点个数，该参数是为了延迟日志复制的启动直到我们指定数量的server节点成功的加入后启动。</w:t>
      </w:r>
    </w:p>
    <w:p w:rsidR="00367022" w:rsidRPr="00367022" w:rsidRDefault="00367022" w:rsidP="00AB6E6E">
      <w:pPr>
        <w:pStyle w:val="4"/>
      </w:pPr>
      <w:r w:rsidRPr="00367022">
        <w:t>-node</w:t>
      </w:r>
    </w:p>
    <w:p w:rsidR="00367022" w:rsidRPr="00296F3B" w:rsidRDefault="00367022" w:rsidP="00296F3B">
      <w:pPr>
        <w:pStyle w:val="a5"/>
        <w:widowControl/>
        <w:numPr>
          <w:ilvl w:val="0"/>
          <w:numId w:val="29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296F3B">
        <w:rPr>
          <w:rFonts w:ascii="Microsoft YaHei UI" w:eastAsia="Microsoft YaHei UI" w:hAnsi="Microsoft YaHei UI" w:cs="宋体"/>
          <w:kern w:val="0"/>
          <w:sz w:val="18"/>
          <w:szCs w:val="24"/>
        </w:rPr>
        <w:t>作用：指定节点在集群中的名称</w:t>
      </w:r>
    </w:p>
    <w:p w:rsidR="00367022" w:rsidRPr="00296F3B" w:rsidRDefault="00367022" w:rsidP="00296F3B">
      <w:pPr>
        <w:pStyle w:val="a5"/>
        <w:widowControl/>
        <w:numPr>
          <w:ilvl w:val="0"/>
          <w:numId w:val="29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296F3B">
        <w:rPr>
          <w:rFonts w:ascii="Microsoft YaHei UI" w:eastAsia="Microsoft YaHei UI" w:hAnsi="Microsoft YaHei UI" w:cs="宋体"/>
          <w:kern w:val="0"/>
          <w:sz w:val="18"/>
          <w:szCs w:val="24"/>
        </w:rPr>
        <w:t>该名称在集群中必须是唯一的（默认采用机器的host）</w:t>
      </w:r>
    </w:p>
    <w:p w:rsidR="00367022" w:rsidRPr="00296F3B" w:rsidRDefault="00367022" w:rsidP="00296F3B">
      <w:pPr>
        <w:pStyle w:val="a5"/>
        <w:widowControl/>
        <w:numPr>
          <w:ilvl w:val="0"/>
          <w:numId w:val="29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296F3B">
        <w:rPr>
          <w:rFonts w:ascii="Microsoft YaHei UI" w:eastAsia="Microsoft YaHei UI" w:hAnsi="Microsoft YaHei UI" w:cs="宋体"/>
          <w:kern w:val="0"/>
          <w:sz w:val="18"/>
          <w:szCs w:val="24"/>
        </w:rPr>
        <w:t>推荐：直接采用机器的IP</w:t>
      </w:r>
    </w:p>
    <w:p w:rsidR="00367022" w:rsidRPr="00367022" w:rsidRDefault="00367022" w:rsidP="00AB6E6E">
      <w:pPr>
        <w:pStyle w:val="4"/>
      </w:pPr>
      <w:r w:rsidRPr="00367022">
        <w:t>-bind</w:t>
      </w:r>
    </w:p>
    <w:p w:rsidR="00367022" w:rsidRPr="00D57048" w:rsidRDefault="00367022" w:rsidP="00D57048">
      <w:pPr>
        <w:pStyle w:val="a5"/>
        <w:widowControl/>
        <w:numPr>
          <w:ilvl w:val="0"/>
          <w:numId w:val="30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D57048">
        <w:rPr>
          <w:rFonts w:ascii="Microsoft YaHei UI" w:eastAsia="Microsoft YaHei UI" w:hAnsi="Microsoft YaHei UI" w:cs="宋体"/>
          <w:kern w:val="0"/>
          <w:sz w:val="18"/>
          <w:szCs w:val="24"/>
        </w:rPr>
        <w:t>作用：指明节点的IP地址</w:t>
      </w:r>
    </w:p>
    <w:p w:rsidR="00367022" w:rsidRPr="00367022" w:rsidRDefault="00367022" w:rsidP="00AB6E6E">
      <w:pPr>
        <w:pStyle w:val="4"/>
      </w:pPr>
      <w:r w:rsidRPr="00367022">
        <w:t>-server</w:t>
      </w:r>
    </w:p>
    <w:p w:rsidR="00367022" w:rsidRPr="004706A3" w:rsidRDefault="00367022" w:rsidP="004706A3">
      <w:pPr>
        <w:pStyle w:val="a5"/>
        <w:widowControl/>
        <w:numPr>
          <w:ilvl w:val="0"/>
          <w:numId w:val="31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4706A3">
        <w:rPr>
          <w:rFonts w:ascii="Microsoft YaHei UI" w:eastAsia="Microsoft YaHei UI" w:hAnsi="Microsoft YaHei UI" w:cs="宋体"/>
          <w:kern w:val="0"/>
          <w:sz w:val="18"/>
          <w:szCs w:val="24"/>
        </w:rPr>
        <w:t>作用：指定节点为server</w:t>
      </w:r>
    </w:p>
    <w:p w:rsidR="00367022" w:rsidRPr="004706A3" w:rsidRDefault="00367022" w:rsidP="004706A3">
      <w:pPr>
        <w:pStyle w:val="a5"/>
        <w:widowControl/>
        <w:numPr>
          <w:ilvl w:val="0"/>
          <w:numId w:val="31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4706A3">
        <w:rPr>
          <w:rFonts w:ascii="Microsoft YaHei UI" w:eastAsia="Microsoft YaHei UI" w:hAnsi="Microsoft YaHei UI" w:cs="宋体"/>
          <w:kern w:val="0"/>
          <w:sz w:val="18"/>
          <w:szCs w:val="24"/>
        </w:rPr>
        <w:t>每个数据中心（DC）的server数推荐为3或5（理想的是，最多不要超过5）</w:t>
      </w:r>
    </w:p>
    <w:p w:rsidR="00367022" w:rsidRPr="004706A3" w:rsidRDefault="00367022" w:rsidP="004706A3">
      <w:pPr>
        <w:pStyle w:val="a5"/>
        <w:widowControl/>
        <w:numPr>
          <w:ilvl w:val="0"/>
          <w:numId w:val="31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4706A3">
        <w:rPr>
          <w:rFonts w:ascii="Microsoft YaHei UI" w:eastAsia="Microsoft YaHei UI" w:hAnsi="Microsoft YaHei UI" w:cs="宋体"/>
          <w:kern w:val="0"/>
          <w:sz w:val="18"/>
          <w:szCs w:val="24"/>
        </w:rPr>
        <w:t>所有的server都采用raft一致性算法来确保事务的一致性和线性化，事务修改了集群的状态，且集群的状态保存在每一台server上保证可用性</w:t>
      </w:r>
    </w:p>
    <w:p w:rsidR="00367022" w:rsidRPr="004706A3" w:rsidRDefault="00367022" w:rsidP="004706A3">
      <w:pPr>
        <w:pStyle w:val="a5"/>
        <w:widowControl/>
        <w:numPr>
          <w:ilvl w:val="0"/>
          <w:numId w:val="31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4706A3">
        <w:rPr>
          <w:rFonts w:ascii="Microsoft YaHei UI" w:eastAsia="Microsoft YaHei UI" w:hAnsi="Microsoft YaHei UI" w:cs="宋体"/>
          <w:kern w:val="0"/>
          <w:sz w:val="18"/>
          <w:szCs w:val="24"/>
        </w:rPr>
        <w:t>server也是与其他DC交互的门面（gateway）</w:t>
      </w:r>
    </w:p>
    <w:p w:rsidR="00367022" w:rsidRPr="00367022" w:rsidRDefault="00367022" w:rsidP="00AB6E6E">
      <w:pPr>
        <w:pStyle w:val="4"/>
      </w:pPr>
      <w:r w:rsidRPr="00367022">
        <w:t>-client</w:t>
      </w:r>
    </w:p>
    <w:p w:rsidR="00367022" w:rsidRPr="00115489" w:rsidRDefault="00367022" w:rsidP="00115489">
      <w:pPr>
        <w:pStyle w:val="a5"/>
        <w:widowControl/>
        <w:numPr>
          <w:ilvl w:val="0"/>
          <w:numId w:val="32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115489">
        <w:rPr>
          <w:rFonts w:ascii="Microsoft YaHei UI" w:eastAsia="Microsoft YaHei UI" w:hAnsi="Microsoft YaHei UI" w:cs="宋体"/>
          <w:kern w:val="0"/>
          <w:sz w:val="18"/>
          <w:szCs w:val="24"/>
        </w:rPr>
        <w:t>作用：指定节点为client</w:t>
      </w:r>
    </w:p>
    <w:p w:rsidR="00367022" w:rsidRPr="00115489" w:rsidRDefault="00367022" w:rsidP="00115489">
      <w:pPr>
        <w:pStyle w:val="a5"/>
        <w:widowControl/>
        <w:numPr>
          <w:ilvl w:val="0"/>
          <w:numId w:val="32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115489">
        <w:rPr>
          <w:rFonts w:ascii="Microsoft YaHei UI" w:eastAsia="Microsoft YaHei UI" w:hAnsi="Microsoft YaHei UI" w:cs="宋体"/>
          <w:kern w:val="0"/>
          <w:sz w:val="18"/>
          <w:szCs w:val="24"/>
        </w:rPr>
        <w:t>若不指定为-server，其实就是-client</w:t>
      </w:r>
    </w:p>
    <w:p w:rsidR="00367022" w:rsidRPr="00367022" w:rsidRDefault="00367022" w:rsidP="00AB6E6E">
      <w:pPr>
        <w:pStyle w:val="4"/>
      </w:pPr>
      <w:r w:rsidRPr="00367022">
        <w:t>-join</w:t>
      </w:r>
    </w:p>
    <w:p w:rsidR="00367022" w:rsidRPr="00040439" w:rsidRDefault="00367022" w:rsidP="00040439">
      <w:pPr>
        <w:pStyle w:val="a5"/>
        <w:widowControl/>
        <w:numPr>
          <w:ilvl w:val="0"/>
          <w:numId w:val="33"/>
        </w:numPr>
        <w:spacing w:before="100" w:beforeAutospacing="1" w:after="100" w:afterAutospacing="1"/>
        <w:ind w:firstLineChars="0"/>
        <w:jc w:val="left"/>
        <w:rPr>
          <w:rFonts w:ascii="Microsoft YaHei UI" w:eastAsia="Microsoft YaHei UI" w:hAnsi="Microsoft YaHei UI" w:cs="宋体"/>
          <w:kern w:val="0"/>
          <w:sz w:val="18"/>
          <w:szCs w:val="24"/>
        </w:rPr>
      </w:pPr>
      <w:r w:rsidRPr="00040439">
        <w:rPr>
          <w:rFonts w:ascii="Microsoft YaHei UI" w:eastAsia="Microsoft YaHei UI" w:hAnsi="Microsoft YaHei UI" w:cs="宋体"/>
          <w:kern w:val="0"/>
          <w:sz w:val="18"/>
          <w:szCs w:val="24"/>
        </w:rPr>
        <w:t>作用：将节点加入到集群</w:t>
      </w:r>
    </w:p>
    <w:p w:rsidR="008B0151" w:rsidRDefault="00B63AB8" w:rsidP="003F55E3">
      <w:pPr>
        <w:pStyle w:val="2"/>
        <w:numPr>
          <w:ilvl w:val="0"/>
          <w:numId w:val="9"/>
        </w:numPr>
      </w:pPr>
      <w:r>
        <w:rPr>
          <w:rFonts w:hint="eastAsia"/>
        </w:rPr>
        <w:lastRenderedPageBreak/>
        <w:t>m</w:t>
      </w:r>
      <w:r w:rsidR="008B0151">
        <w:rPr>
          <w:rFonts w:hint="eastAsia"/>
        </w:rPr>
        <w:t>ysqld_exporter</w:t>
      </w:r>
    </w:p>
    <w:p w:rsidR="004A351E" w:rsidRDefault="004A351E" w:rsidP="004A351E">
      <w:pPr>
        <w:pStyle w:val="3"/>
        <w:numPr>
          <w:ilvl w:val="1"/>
          <w:numId w:val="9"/>
        </w:numPr>
      </w:pPr>
      <w:r>
        <w:rPr>
          <w:rFonts w:hint="eastAsia"/>
        </w:rPr>
        <w:t>安装</w:t>
      </w:r>
    </w:p>
    <w:p w:rsidR="00546BE9" w:rsidRDefault="00142779" w:rsidP="00546BE9">
      <w:pPr>
        <w:pStyle w:val="4"/>
      </w:pPr>
      <w:r>
        <w:rPr>
          <w:rFonts w:hint="eastAsia"/>
        </w:rPr>
        <w:t>4</w:t>
      </w:r>
      <w:r w:rsidR="00546BE9">
        <w:rPr>
          <w:rFonts w:hint="eastAsia"/>
        </w:rPr>
        <w:t xml:space="preserve">.1.1. </w:t>
      </w:r>
      <w:r w:rsidR="00113A74">
        <w:rPr>
          <w:rFonts w:hint="eastAsia"/>
        </w:rPr>
        <w:t>安装</w:t>
      </w:r>
      <w:r w:rsidR="00113A74">
        <w:rPr>
          <w:rFonts w:hint="eastAsia"/>
        </w:rPr>
        <w:t>go</w:t>
      </w:r>
    </w:p>
    <w:p w:rsidR="00546BE9" w:rsidRPr="006722A0" w:rsidRDefault="00106DAA" w:rsidP="006722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  <w:lang w:val="zh-CN"/>
        </w:rPr>
      </w:pPr>
      <w:r w:rsidRPr="006722A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  <w:lang w:val="zh-CN"/>
        </w:rPr>
        <w:t>yum install go</w:t>
      </w:r>
    </w:p>
    <w:p w:rsidR="00D3515F" w:rsidRDefault="00D3515F" w:rsidP="00D3515F">
      <w:pPr>
        <w:pStyle w:val="4"/>
      </w:pPr>
      <w:r>
        <w:rPr>
          <w:rFonts w:hint="eastAsia"/>
        </w:rPr>
        <w:t>4</w:t>
      </w:r>
      <w:r w:rsidR="00B20A88">
        <w:rPr>
          <w:rFonts w:hint="eastAsia"/>
        </w:rPr>
        <w:t>.1.2</w:t>
      </w:r>
      <w:r>
        <w:rPr>
          <w:rFonts w:hint="eastAsia"/>
        </w:rPr>
        <w:t xml:space="preserve">. </w:t>
      </w:r>
      <w:r w:rsidR="00D12C95">
        <w:rPr>
          <w:rFonts w:hint="eastAsia"/>
        </w:rPr>
        <w:t>下载软件包</w:t>
      </w:r>
    </w:p>
    <w:p w:rsidR="00D3515F" w:rsidRPr="00C96683" w:rsidRDefault="005C41DC" w:rsidP="00A00D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hyperlink r:id="rId21" w:history="1">
        <w:r w:rsidR="00CC73C5" w:rsidRPr="00C96683">
          <w:rPr>
            <w:rStyle w:val="a6"/>
            <w:rFonts w:ascii="Microsoft YaHei UI" w:eastAsia="Microsoft YaHei UI" w:hAnsi="Microsoft YaHei UI"/>
            <w:color w:val="FFC000"/>
            <w:sz w:val="18"/>
            <w:u w:val="none"/>
          </w:rPr>
          <w:t>https://prometheus.io/download/</w:t>
        </w:r>
      </w:hyperlink>
    </w:p>
    <w:p w:rsidR="00485CF0" w:rsidRPr="00C96683" w:rsidRDefault="00485CF0" w:rsidP="00A00D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C96683">
        <w:rPr>
          <w:rFonts w:ascii="Microsoft YaHei UI" w:eastAsia="Microsoft YaHei UI" w:hAnsi="Microsoft YaHei UI"/>
          <w:color w:val="FFC000"/>
          <w:sz w:val="18"/>
        </w:rPr>
        <w:t xml:space="preserve">tar -xvf </w:t>
      </w:r>
      <w:r w:rsidRPr="001F6C05">
        <w:rPr>
          <w:rFonts w:ascii="Microsoft YaHei UI" w:eastAsia="Microsoft YaHei UI" w:hAnsi="Microsoft YaHei UI"/>
          <w:color w:val="FF0000"/>
          <w:sz w:val="18"/>
        </w:rPr>
        <w:t>mysqld_exporter-0.10.0.linux-amd64.tar.gz</w:t>
      </w:r>
    </w:p>
    <w:p w:rsidR="00CC73C5" w:rsidRDefault="00CC73C5" w:rsidP="00CC73C5">
      <w:pPr>
        <w:pStyle w:val="4"/>
      </w:pPr>
      <w:r>
        <w:rPr>
          <w:rFonts w:hint="eastAsia"/>
        </w:rPr>
        <w:t>4</w:t>
      </w:r>
      <w:r w:rsidR="007B4FC0">
        <w:rPr>
          <w:rFonts w:hint="eastAsia"/>
        </w:rPr>
        <w:t>.1.3</w:t>
      </w:r>
      <w:r>
        <w:rPr>
          <w:rFonts w:hint="eastAsia"/>
        </w:rPr>
        <w:t xml:space="preserve">. </w:t>
      </w:r>
      <w:r w:rsidR="00996B2C">
        <w:rPr>
          <w:rFonts w:hint="eastAsia"/>
        </w:rPr>
        <w:t>创建监控用户</w:t>
      </w:r>
    </w:p>
    <w:p w:rsidR="008C2B75" w:rsidRPr="00926391" w:rsidRDefault="008C2B75" w:rsidP="009263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  <w:tab w:val="left" w:pos="12240"/>
          <w:tab w:val="left" w:pos="12960"/>
          <w:tab w:val="left" w:pos="13680"/>
          <w:tab w:val="left" w:pos="14400"/>
          <w:tab w:val="left" w:pos="15120"/>
          <w:tab w:val="left" w:pos="15840"/>
          <w:tab w:val="left" w:pos="16560"/>
          <w:tab w:val="left" w:pos="17280"/>
          <w:tab w:val="left" w:pos="18000"/>
          <w:tab w:val="left" w:pos="18720"/>
          <w:tab w:val="left" w:pos="19440"/>
          <w:tab w:val="left" w:pos="20160"/>
          <w:tab w:val="left" w:pos="20880"/>
          <w:tab w:val="left" w:pos="21600"/>
          <w:tab w:val="left" w:pos="22320"/>
          <w:tab w:val="left" w:pos="23040"/>
        </w:tabs>
        <w:autoSpaceDE w:val="0"/>
        <w:autoSpaceDN w:val="0"/>
        <w:adjustRightInd w:val="0"/>
        <w:jc w:val="left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 xml:space="preserve">GRANT REPLICATION </w:t>
      </w:r>
      <w:r w:rsidR="002E64B3"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 xml:space="preserve">CLIENT,PROCESS ON *.* TO </w:t>
      </w:r>
      <w:r w:rsidR="002E64B3"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'</w:t>
      </w:r>
      <w:r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monitor'</w:t>
      </w:r>
      <w:r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@'</w:t>
      </w:r>
      <w:r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10.</w:t>
      </w:r>
      <w:r w:rsidR="00577ED7"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138.228.%</w:t>
      </w:r>
      <w:r w:rsidR="00577ED7"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 xml:space="preserve">' identified by </w:t>
      </w:r>
      <w:r w:rsidR="00577ED7"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'</w:t>
      </w:r>
      <w:r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monitor'</w:t>
      </w:r>
      <w:r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;</w:t>
      </w:r>
    </w:p>
    <w:p w:rsidR="00CC73C5" w:rsidRPr="00926391" w:rsidRDefault="006C5B86" w:rsidP="009263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</w:pPr>
      <w:r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 xml:space="preserve">GRANT SELECT ON *.* TO </w:t>
      </w:r>
      <w:r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'</w:t>
      </w:r>
      <w:r w:rsidR="008C2B75"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monitor'</w:t>
      </w:r>
      <w:r w:rsidR="008C2B75"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@'</w:t>
      </w:r>
      <w:r w:rsidR="008C2B75" w:rsidRPr="001125F7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10.138.228.%</w:t>
      </w:r>
      <w:r w:rsidR="008C2B75" w:rsidRPr="00926391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';</w:t>
      </w:r>
    </w:p>
    <w:p w:rsidR="00B01261" w:rsidRPr="00926391" w:rsidRDefault="00B01261" w:rsidP="009263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  <w:szCs w:val="18"/>
        </w:rPr>
      </w:pPr>
      <w:r w:rsidRPr="00926391">
        <w:rPr>
          <w:rFonts w:ascii="Microsoft YaHei UI" w:eastAsia="Microsoft YaHei UI" w:hAnsi="Microsoft YaHei UI"/>
          <w:color w:val="FFC000"/>
          <w:sz w:val="18"/>
          <w:szCs w:val="18"/>
        </w:rPr>
        <w:t>flush privileges;</w:t>
      </w:r>
    </w:p>
    <w:p w:rsidR="00982B4B" w:rsidRDefault="00982B4B" w:rsidP="00982B4B">
      <w:pPr>
        <w:pStyle w:val="4"/>
      </w:pPr>
      <w:r>
        <w:rPr>
          <w:rFonts w:hint="eastAsia"/>
        </w:rPr>
        <w:t>4</w:t>
      </w:r>
      <w:r w:rsidR="00436A67">
        <w:rPr>
          <w:rFonts w:hint="eastAsia"/>
        </w:rPr>
        <w:t>.1.4</w:t>
      </w:r>
      <w:r>
        <w:rPr>
          <w:rFonts w:hint="eastAsia"/>
        </w:rPr>
        <w:t xml:space="preserve">. </w:t>
      </w:r>
      <w:r w:rsidR="00D0009E">
        <w:rPr>
          <w:rFonts w:hint="eastAsia"/>
        </w:rPr>
        <w:t>配置</w:t>
      </w:r>
      <w:r w:rsidR="006C469A">
        <w:rPr>
          <w:rFonts w:hint="eastAsia"/>
        </w:rPr>
        <w:t>.my.cnf</w:t>
      </w:r>
    </w:p>
    <w:p w:rsidR="00DE3332" w:rsidRPr="0079741C" w:rsidRDefault="00DE3332" w:rsidP="007974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79741C">
        <w:rPr>
          <w:rFonts w:ascii="Microsoft YaHei UI" w:eastAsia="Microsoft YaHei UI" w:hAnsi="Microsoft YaHei UI"/>
          <w:color w:val="FFC000"/>
          <w:sz w:val="18"/>
        </w:rPr>
        <w:t>[client]</w:t>
      </w:r>
    </w:p>
    <w:p w:rsidR="00DE3332" w:rsidRPr="0079741C" w:rsidRDefault="00DE3332" w:rsidP="007974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79741C">
        <w:rPr>
          <w:rFonts w:ascii="Microsoft YaHei UI" w:eastAsia="Microsoft YaHei UI" w:hAnsi="Microsoft YaHei UI"/>
          <w:color w:val="FFC000"/>
          <w:sz w:val="18"/>
        </w:rPr>
        <w:t>user=</w:t>
      </w:r>
      <w:r w:rsidR="00CF71AD" w:rsidRPr="00C30DC1">
        <w:rPr>
          <w:rFonts w:ascii="Microsoft YaHei UI" w:eastAsia="Microsoft YaHei UI" w:hAnsi="Microsoft YaHei UI" w:hint="eastAsia"/>
          <w:color w:val="FF0000"/>
          <w:sz w:val="18"/>
        </w:rPr>
        <w:t>monit</w:t>
      </w:r>
      <w:r w:rsidR="00C63CD9" w:rsidRPr="00C30DC1">
        <w:rPr>
          <w:rFonts w:ascii="Microsoft YaHei UI" w:eastAsia="Microsoft YaHei UI" w:hAnsi="Microsoft YaHei UI" w:hint="eastAsia"/>
          <w:color w:val="FF0000"/>
          <w:sz w:val="18"/>
        </w:rPr>
        <w:t>or</w:t>
      </w:r>
    </w:p>
    <w:p w:rsidR="00DE3332" w:rsidRPr="0079741C" w:rsidRDefault="00DE3332" w:rsidP="007974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79741C">
        <w:rPr>
          <w:rFonts w:ascii="Microsoft YaHei UI" w:eastAsia="Microsoft YaHei UI" w:hAnsi="Microsoft YaHei UI"/>
          <w:color w:val="FFC000"/>
          <w:sz w:val="18"/>
        </w:rPr>
        <w:t>password=</w:t>
      </w:r>
      <w:r w:rsidR="000C1203" w:rsidRPr="0079741C">
        <w:rPr>
          <w:rFonts w:ascii="Microsoft YaHei UI" w:eastAsia="Microsoft YaHei UI" w:hAnsi="Microsoft YaHei UI" w:hint="eastAsia"/>
          <w:color w:val="FFC000"/>
          <w:sz w:val="18"/>
        </w:rPr>
        <w:t xml:space="preserve"> </w:t>
      </w:r>
      <w:r w:rsidR="000C1203" w:rsidRPr="00C30DC1">
        <w:rPr>
          <w:rFonts w:ascii="Microsoft YaHei UI" w:eastAsia="Microsoft YaHei UI" w:hAnsi="Microsoft YaHei UI" w:hint="eastAsia"/>
          <w:color w:val="FF0000"/>
          <w:sz w:val="18"/>
        </w:rPr>
        <w:t>monitor</w:t>
      </w:r>
    </w:p>
    <w:p w:rsidR="00DE3332" w:rsidRPr="0079741C" w:rsidRDefault="00DE3332" w:rsidP="007974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79741C">
        <w:rPr>
          <w:rFonts w:ascii="Microsoft YaHei UI" w:eastAsia="Microsoft YaHei UI" w:hAnsi="Microsoft YaHei UI"/>
          <w:color w:val="FFC000"/>
          <w:sz w:val="18"/>
        </w:rPr>
        <w:t>port=</w:t>
      </w:r>
      <w:r w:rsidRPr="00C30DC1">
        <w:rPr>
          <w:rFonts w:ascii="Microsoft YaHei UI" w:eastAsia="Microsoft YaHei UI" w:hAnsi="Microsoft YaHei UI"/>
          <w:color w:val="FF0000"/>
          <w:sz w:val="18"/>
        </w:rPr>
        <w:t>3306</w:t>
      </w:r>
    </w:p>
    <w:p w:rsidR="00982B4B" w:rsidRPr="0079741C" w:rsidRDefault="00DE3332" w:rsidP="007974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79741C">
        <w:rPr>
          <w:rFonts w:ascii="Microsoft YaHei UI" w:eastAsia="Microsoft YaHei UI" w:hAnsi="Microsoft YaHei UI"/>
          <w:color w:val="FFC000"/>
          <w:sz w:val="18"/>
        </w:rPr>
        <w:t>host=</w:t>
      </w:r>
      <w:r w:rsidRPr="00C30DC1">
        <w:rPr>
          <w:rFonts w:ascii="Microsoft YaHei UI" w:eastAsia="Microsoft YaHei UI" w:hAnsi="Microsoft YaHei UI"/>
          <w:color w:val="FF0000"/>
          <w:sz w:val="18"/>
        </w:rPr>
        <w:t>10.135.22.69</w:t>
      </w:r>
    </w:p>
    <w:p w:rsidR="001F1709" w:rsidRDefault="000F0B65" w:rsidP="00372314">
      <w:pPr>
        <w:rPr>
          <w:rFonts w:ascii="Microsoft YaHei UI" w:eastAsia="Microsoft YaHei UI" w:hAnsi="Microsoft YaHei UI"/>
          <w:color w:val="333333"/>
          <w:sz w:val="20"/>
          <w:szCs w:val="21"/>
          <w:shd w:val="clear" w:color="auto" w:fill="FFFFFF"/>
        </w:rPr>
      </w:pPr>
      <w:r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user</w:t>
      </w:r>
      <w:r w:rsidR="001B5A3C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：</w:t>
      </w:r>
      <w:r w:rsidR="00AE0004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mysql</w:t>
      </w:r>
      <w:r w:rsidR="00387E2F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监听</w:t>
      </w:r>
      <w:r w:rsidR="00996C65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用户名</w:t>
      </w:r>
    </w:p>
    <w:p w:rsidR="00372314" w:rsidRPr="00864AB6" w:rsidRDefault="008E119A" w:rsidP="00372314">
      <w:pPr>
        <w:rPr>
          <w:rFonts w:ascii="Microsoft YaHei UI" w:eastAsia="Microsoft YaHei UI" w:hAnsi="Microsoft YaHei UI"/>
          <w:sz w:val="20"/>
          <w:szCs w:val="21"/>
        </w:rPr>
      </w:pPr>
      <w:r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password</w:t>
      </w:r>
      <w:r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：</w:t>
      </w:r>
      <w:r w:rsidR="00F42283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mysql监听</w:t>
      </w:r>
      <w:r w:rsidR="00E12054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密码</w:t>
      </w:r>
    </w:p>
    <w:p w:rsidR="00372314" w:rsidRDefault="00D94815" w:rsidP="00372314">
      <w:pPr>
        <w:rPr>
          <w:rFonts w:ascii="Microsoft YaHei UI" w:eastAsia="Microsoft YaHei UI" w:hAnsi="Microsoft YaHei UI"/>
          <w:color w:val="333333"/>
          <w:sz w:val="20"/>
          <w:szCs w:val="21"/>
          <w:shd w:val="clear" w:color="auto" w:fill="FFFFFF"/>
        </w:rPr>
      </w:pPr>
      <w:r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port</w:t>
      </w:r>
      <w:r w:rsidR="009E5CD0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：</w:t>
      </w:r>
      <w:r w:rsidR="006B7D21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mysql监听端口</w:t>
      </w:r>
    </w:p>
    <w:p w:rsidR="009E5CD0" w:rsidRPr="00FC1215" w:rsidRDefault="005F58CA" w:rsidP="00372314">
      <w:r>
        <w:rPr>
          <w:rStyle w:val="HTML"/>
          <w:rFonts w:ascii="Microsoft YaHei UI" w:eastAsia="Microsoft YaHei UI" w:hAnsi="Microsoft YaHei UI" w:cs="Consolas" w:hint="eastAsia"/>
          <w:color w:val="C7254E"/>
          <w:sz w:val="20"/>
          <w:szCs w:val="21"/>
          <w:shd w:val="clear" w:color="auto" w:fill="F9F2F4"/>
        </w:rPr>
        <w:t>host</w:t>
      </w:r>
      <w:r w:rsidR="009A580C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：</w:t>
      </w:r>
      <w:r w:rsidR="006D40D8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mysql所在主机</w:t>
      </w:r>
      <w:r w:rsidR="00FD1EA1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IP</w:t>
      </w:r>
    </w:p>
    <w:p w:rsidR="000021FF" w:rsidRDefault="000021FF" w:rsidP="000021FF">
      <w:pPr>
        <w:pStyle w:val="4"/>
      </w:pPr>
      <w:r>
        <w:rPr>
          <w:rFonts w:hint="eastAsia"/>
        </w:rPr>
        <w:lastRenderedPageBreak/>
        <w:t>4</w:t>
      </w:r>
      <w:r w:rsidR="005D7F12">
        <w:rPr>
          <w:rFonts w:hint="eastAsia"/>
        </w:rPr>
        <w:t>.1.5</w:t>
      </w:r>
      <w:r>
        <w:rPr>
          <w:rFonts w:hint="eastAsia"/>
        </w:rPr>
        <w:t xml:space="preserve">. </w:t>
      </w:r>
      <w:r w:rsidR="004B38A2">
        <w:rPr>
          <w:rFonts w:hint="eastAsia"/>
        </w:rPr>
        <w:t>运行</w:t>
      </w:r>
    </w:p>
    <w:p w:rsidR="000021FF" w:rsidRPr="00273211" w:rsidRDefault="00B972DC" w:rsidP="002732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000000" w:themeFill="text1"/>
        <w:rPr>
          <w:rFonts w:ascii="Microsoft YaHei UI" w:eastAsia="Microsoft YaHei UI" w:hAnsi="Microsoft YaHei UI"/>
          <w:color w:val="FFC000"/>
          <w:sz w:val="18"/>
        </w:rPr>
      </w:pPr>
      <w:r w:rsidRPr="00273211">
        <w:rPr>
          <w:rFonts w:ascii="Microsoft YaHei UI" w:eastAsia="Microsoft YaHei UI" w:hAnsi="Microsoft YaHei UI"/>
          <w:color w:val="FFC000"/>
          <w:sz w:val="18"/>
        </w:rPr>
        <w:t>./mysqld_exporter -config.my-cnf="</w:t>
      </w:r>
      <w:r w:rsidRPr="00876A37">
        <w:rPr>
          <w:rFonts w:ascii="Microsoft YaHei UI" w:eastAsia="Microsoft YaHei UI" w:hAnsi="Microsoft YaHei UI"/>
          <w:color w:val="FF0000"/>
          <w:sz w:val="18"/>
        </w:rPr>
        <w:t>.my.cnf</w:t>
      </w:r>
      <w:r w:rsidRPr="00AC2260">
        <w:rPr>
          <w:rFonts w:ascii="Microsoft YaHei UI" w:eastAsia="Microsoft YaHei UI" w:hAnsi="Microsoft YaHei UI"/>
          <w:color w:val="FFC000"/>
          <w:sz w:val="18"/>
        </w:rPr>
        <w:t xml:space="preserve">" </w:t>
      </w:r>
      <w:r w:rsidR="00AC2260" w:rsidRPr="00AC226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--web.listen-address=</w:t>
      </w:r>
      <w:r w:rsidR="00AC2260" w:rsidRPr="00AC2260">
        <w:rPr>
          <w:rFonts w:ascii="Microsoft YaHei UI" w:eastAsia="Microsoft YaHei UI" w:hAnsi="Microsoft YaHei UI" w:cs="微软雅黑"/>
          <w:color w:val="FF0000"/>
          <w:kern w:val="0"/>
          <w:sz w:val="18"/>
          <w:szCs w:val="18"/>
        </w:rPr>
        <w:t>":9108</w:t>
      </w:r>
      <w:r w:rsidR="00AC2260" w:rsidRPr="00AC2260">
        <w:rPr>
          <w:rFonts w:ascii="Microsoft YaHei UI" w:eastAsia="Microsoft YaHei UI" w:hAnsi="Microsoft YaHei UI" w:cs="微软雅黑"/>
          <w:color w:val="FFC000"/>
          <w:kern w:val="0"/>
          <w:sz w:val="18"/>
          <w:szCs w:val="18"/>
        </w:rPr>
        <w:t>"</w:t>
      </w:r>
      <w:r w:rsidRPr="00273211">
        <w:rPr>
          <w:rFonts w:ascii="Microsoft YaHei UI" w:eastAsia="Microsoft YaHei UI" w:hAnsi="Microsoft YaHei UI"/>
          <w:color w:val="FFC000"/>
          <w:sz w:val="18"/>
        </w:rPr>
        <w:t>&amp;</w:t>
      </w:r>
    </w:p>
    <w:p w:rsidR="006C3CA4" w:rsidRDefault="00A67016" w:rsidP="00AF1895">
      <w:pPr>
        <w:pStyle w:val="3"/>
        <w:numPr>
          <w:ilvl w:val="1"/>
          <w:numId w:val="9"/>
        </w:numPr>
      </w:pPr>
      <w:r>
        <w:rPr>
          <w:rFonts w:hint="eastAsia"/>
        </w:rPr>
        <w:t>检查</w:t>
      </w:r>
      <w:r>
        <w:rPr>
          <w:rFonts w:hint="eastAsia"/>
        </w:rPr>
        <w:t>Metrics</w:t>
      </w:r>
      <w:bookmarkStart w:id="0" w:name="_GoBack"/>
      <w:bookmarkEnd w:id="0"/>
    </w:p>
    <w:p w:rsidR="002C120F" w:rsidRPr="008054A0" w:rsidRDefault="00E920A0" w:rsidP="00750BAC">
      <w:pPr>
        <w:rPr>
          <w:rFonts w:ascii="Microsoft YaHei UI" w:eastAsia="Microsoft YaHei UI" w:hAnsi="Microsoft YaHei UI"/>
          <w:color w:val="333333"/>
          <w:sz w:val="20"/>
          <w:szCs w:val="21"/>
          <w:shd w:val="clear" w:color="auto" w:fill="FFFFFF"/>
        </w:rPr>
      </w:pPr>
      <w:r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Metrics</w:t>
      </w:r>
      <w:r w:rsidR="002C120F" w:rsidRPr="00750BAC">
        <w:rPr>
          <w:rFonts w:ascii="Microsoft YaHei UI" w:eastAsia="Microsoft YaHei UI" w:hAnsi="Microsoft YaHei UI" w:hint="eastAsia"/>
          <w:color w:val="333333"/>
          <w:sz w:val="20"/>
          <w:szCs w:val="21"/>
          <w:shd w:val="clear" w:color="auto" w:fill="FFFFFF"/>
        </w:rPr>
        <w:t>页面可通过</w:t>
      </w:r>
      <w:hyperlink r:id="rId22" w:history="1">
        <w:r w:rsidR="008054A0" w:rsidRPr="00233D40">
          <w:rPr>
            <w:rStyle w:val="HTML"/>
            <w:rFonts w:ascii="Microsoft YaHei UI" w:eastAsia="Microsoft YaHei UI" w:hAnsi="Microsoft YaHei UI" w:cs="Consolas"/>
            <w:color w:val="C7254E"/>
            <w:sz w:val="20"/>
            <w:szCs w:val="21"/>
            <w:shd w:val="clear" w:color="auto" w:fill="F9F2F4"/>
          </w:rPr>
          <w:t>http://monitor_host:</w:t>
        </w:r>
        <w:r w:rsidR="008054A0" w:rsidRPr="00233D40">
          <w:rPr>
            <w:rStyle w:val="HTML"/>
            <w:rFonts w:ascii="Microsoft YaHei UI" w:eastAsia="Microsoft YaHei UI" w:hAnsi="Microsoft YaHei UI" w:cs="Consolas" w:hint="eastAsia"/>
            <w:color w:val="C7254E"/>
            <w:sz w:val="20"/>
            <w:szCs w:val="21"/>
            <w:shd w:val="clear" w:color="auto" w:fill="F9F2F4"/>
          </w:rPr>
          <w:t>9104</w:t>
        </w:r>
        <w:r w:rsidR="008054A0" w:rsidRPr="004C78C5">
          <w:rPr>
            <w:rStyle w:val="a6"/>
            <w:rFonts w:ascii="Microsoft YaHei UI" w:eastAsia="Microsoft YaHei UI" w:hAnsi="Microsoft YaHei UI" w:hint="eastAsia"/>
            <w:color w:val="000000" w:themeColor="text1"/>
            <w:sz w:val="20"/>
            <w:szCs w:val="21"/>
            <w:u w:val="none"/>
            <w:shd w:val="clear" w:color="auto" w:fill="FFFFFF"/>
          </w:rPr>
          <w:t>进行访问：</w:t>
        </w:r>
      </w:hyperlink>
    </w:p>
    <w:p w:rsidR="009D62FB" w:rsidRPr="002F34A5" w:rsidRDefault="00ED7F2D" w:rsidP="009D62FB">
      <w:r>
        <w:rPr>
          <w:noProof/>
        </w:rPr>
        <w:drawing>
          <wp:inline distT="0" distB="0" distL="0" distR="0" wp14:anchorId="68581834" wp14:editId="16A577EE">
            <wp:extent cx="5274310" cy="954748"/>
            <wp:effectExtent l="19050" t="19050" r="21590" b="171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47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0EFE" w:rsidRPr="00F70EFE" w:rsidRDefault="00134FF7" w:rsidP="00F70EFE">
      <w:pPr>
        <w:pStyle w:val="2"/>
        <w:numPr>
          <w:ilvl w:val="0"/>
          <w:numId w:val="9"/>
        </w:numPr>
      </w:pPr>
      <w:r>
        <w:t>M</w:t>
      </w:r>
      <w:r>
        <w:rPr>
          <w:rFonts w:hint="eastAsia"/>
        </w:rPr>
        <w:t>etrics</w:t>
      </w:r>
    </w:p>
    <w:sectPr w:rsidR="00F70EFE" w:rsidRPr="00F70E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41DC" w:rsidRDefault="005C41DC" w:rsidP="002B6181">
      <w:r>
        <w:separator/>
      </w:r>
    </w:p>
  </w:endnote>
  <w:endnote w:type="continuationSeparator" w:id="0">
    <w:p w:rsidR="005C41DC" w:rsidRDefault="005C41DC" w:rsidP="002B61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41DC" w:rsidRDefault="005C41DC" w:rsidP="002B6181">
      <w:r>
        <w:separator/>
      </w:r>
    </w:p>
  </w:footnote>
  <w:footnote w:type="continuationSeparator" w:id="0">
    <w:p w:rsidR="005C41DC" w:rsidRDefault="005C41DC" w:rsidP="002B61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1.25pt;height:11.25pt" o:bullet="t">
        <v:imagedata r:id="rId1" o:title="mso4951"/>
      </v:shape>
    </w:pict>
  </w:numPicBullet>
  <w:abstractNum w:abstractNumId="0">
    <w:nsid w:val="00DD413A"/>
    <w:multiLevelType w:val="hybridMultilevel"/>
    <w:tmpl w:val="FACAA8C8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B4676B"/>
    <w:multiLevelType w:val="hybridMultilevel"/>
    <w:tmpl w:val="8076BB18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10375384"/>
    <w:multiLevelType w:val="multilevel"/>
    <w:tmpl w:val="8B860C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26566DD"/>
    <w:multiLevelType w:val="multilevel"/>
    <w:tmpl w:val="E796F0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62D6B40"/>
    <w:multiLevelType w:val="multilevel"/>
    <w:tmpl w:val="76F041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80A73E0"/>
    <w:multiLevelType w:val="multilevel"/>
    <w:tmpl w:val="4704E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969169A"/>
    <w:multiLevelType w:val="hybridMultilevel"/>
    <w:tmpl w:val="A30688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12245FE"/>
    <w:multiLevelType w:val="multilevel"/>
    <w:tmpl w:val="C53AF0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511468C"/>
    <w:multiLevelType w:val="hybridMultilevel"/>
    <w:tmpl w:val="46547C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5DA564B"/>
    <w:multiLevelType w:val="hybridMultilevel"/>
    <w:tmpl w:val="A40A8096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27D72E78"/>
    <w:multiLevelType w:val="multilevel"/>
    <w:tmpl w:val="D084DB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9DA5429"/>
    <w:multiLevelType w:val="hybridMultilevel"/>
    <w:tmpl w:val="BFA24272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2A2F77D4"/>
    <w:multiLevelType w:val="multilevel"/>
    <w:tmpl w:val="17F6AE48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3">
    <w:nsid w:val="2F7A0F46"/>
    <w:multiLevelType w:val="hybridMultilevel"/>
    <w:tmpl w:val="31E46A4A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>
    <w:nsid w:val="34E86B5B"/>
    <w:multiLevelType w:val="multilevel"/>
    <w:tmpl w:val="D53CFC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5">
    <w:nsid w:val="36BE4B95"/>
    <w:multiLevelType w:val="multilevel"/>
    <w:tmpl w:val="AF085EAC"/>
    <w:lvl w:ilvl="0">
      <w:start w:val="1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6">
    <w:nsid w:val="4179750C"/>
    <w:multiLevelType w:val="hybridMultilevel"/>
    <w:tmpl w:val="2E365DA8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>
    <w:nsid w:val="42F4400F"/>
    <w:multiLevelType w:val="multilevel"/>
    <w:tmpl w:val="6DE8D5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7A55B78"/>
    <w:multiLevelType w:val="multilevel"/>
    <w:tmpl w:val="A822C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8AA5A64"/>
    <w:multiLevelType w:val="multilevel"/>
    <w:tmpl w:val="04E2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BE00818"/>
    <w:multiLevelType w:val="hybridMultilevel"/>
    <w:tmpl w:val="53B6D50A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">
    <w:nsid w:val="4C02404A"/>
    <w:multiLevelType w:val="hybridMultilevel"/>
    <w:tmpl w:val="2BD4DB5E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51781EF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539A097D"/>
    <w:multiLevelType w:val="hybridMultilevel"/>
    <w:tmpl w:val="72C8EAEA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64D1CDD"/>
    <w:multiLevelType w:val="multilevel"/>
    <w:tmpl w:val="D53CFC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25">
    <w:nsid w:val="5A181E34"/>
    <w:multiLevelType w:val="multilevel"/>
    <w:tmpl w:val="D9CCE4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109659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64543F30"/>
    <w:multiLevelType w:val="hybridMultilevel"/>
    <w:tmpl w:val="A40018FA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8">
    <w:nsid w:val="66C60E73"/>
    <w:multiLevelType w:val="hybridMultilevel"/>
    <w:tmpl w:val="11FC3A06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>
    <w:nsid w:val="6857318B"/>
    <w:multiLevelType w:val="multilevel"/>
    <w:tmpl w:val="D53CFC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30">
    <w:nsid w:val="76F01F9A"/>
    <w:multiLevelType w:val="multilevel"/>
    <w:tmpl w:val="D53CFC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31">
    <w:nsid w:val="77332733"/>
    <w:multiLevelType w:val="multilevel"/>
    <w:tmpl w:val="0F06A3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78A63F3F"/>
    <w:multiLevelType w:val="hybridMultilevel"/>
    <w:tmpl w:val="4BEAAADC"/>
    <w:lvl w:ilvl="0" w:tplc="04090007">
      <w:start w:val="1"/>
      <w:numFmt w:val="bullet"/>
      <w:lvlText w:val=""/>
      <w:lvlPicBulletId w:val="0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3">
    <w:nsid w:val="7A957563"/>
    <w:multiLevelType w:val="multilevel"/>
    <w:tmpl w:val="D53CFC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24"/>
  </w:num>
  <w:num w:numId="2">
    <w:abstractNumId w:val="30"/>
  </w:num>
  <w:num w:numId="3">
    <w:abstractNumId w:val="14"/>
  </w:num>
  <w:num w:numId="4">
    <w:abstractNumId w:val="22"/>
  </w:num>
  <w:num w:numId="5">
    <w:abstractNumId w:val="26"/>
  </w:num>
  <w:num w:numId="6">
    <w:abstractNumId w:val="29"/>
  </w:num>
  <w:num w:numId="7">
    <w:abstractNumId w:val="33"/>
  </w:num>
  <w:num w:numId="8">
    <w:abstractNumId w:val="15"/>
  </w:num>
  <w:num w:numId="9">
    <w:abstractNumId w:val="12"/>
  </w:num>
  <w:num w:numId="10">
    <w:abstractNumId w:val="4"/>
  </w:num>
  <w:num w:numId="11">
    <w:abstractNumId w:val="17"/>
  </w:num>
  <w:num w:numId="12">
    <w:abstractNumId w:val="3"/>
  </w:num>
  <w:num w:numId="13">
    <w:abstractNumId w:val="7"/>
  </w:num>
  <w:num w:numId="14">
    <w:abstractNumId w:val="19"/>
  </w:num>
  <w:num w:numId="15">
    <w:abstractNumId w:val="2"/>
  </w:num>
  <w:num w:numId="16">
    <w:abstractNumId w:val="5"/>
  </w:num>
  <w:num w:numId="17">
    <w:abstractNumId w:val="10"/>
  </w:num>
  <w:num w:numId="18">
    <w:abstractNumId w:val="25"/>
  </w:num>
  <w:num w:numId="19">
    <w:abstractNumId w:val="31"/>
  </w:num>
  <w:num w:numId="20">
    <w:abstractNumId w:val="18"/>
  </w:num>
  <w:num w:numId="21">
    <w:abstractNumId w:val="8"/>
  </w:num>
  <w:num w:numId="22">
    <w:abstractNumId w:val="6"/>
  </w:num>
  <w:num w:numId="23">
    <w:abstractNumId w:val="0"/>
  </w:num>
  <w:num w:numId="24">
    <w:abstractNumId w:val="32"/>
  </w:num>
  <w:num w:numId="25">
    <w:abstractNumId w:val="21"/>
  </w:num>
  <w:num w:numId="26">
    <w:abstractNumId w:val="13"/>
  </w:num>
  <w:num w:numId="27">
    <w:abstractNumId w:val="16"/>
  </w:num>
  <w:num w:numId="28">
    <w:abstractNumId w:val="27"/>
  </w:num>
  <w:num w:numId="29">
    <w:abstractNumId w:val="20"/>
  </w:num>
  <w:num w:numId="30">
    <w:abstractNumId w:val="9"/>
  </w:num>
  <w:num w:numId="31">
    <w:abstractNumId w:val="11"/>
  </w:num>
  <w:num w:numId="32">
    <w:abstractNumId w:val="28"/>
  </w:num>
  <w:num w:numId="33">
    <w:abstractNumId w:val="1"/>
  </w:num>
  <w:num w:numId="3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1A27"/>
    <w:rsid w:val="000002DD"/>
    <w:rsid w:val="000018A4"/>
    <w:rsid w:val="000021FF"/>
    <w:rsid w:val="00002473"/>
    <w:rsid w:val="00006771"/>
    <w:rsid w:val="0001111D"/>
    <w:rsid w:val="00014A62"/>
    <w:rsid w:val="0001607C"/>
    <w:rsid w:val="000245A0"/>
    <w:rsid w:val="00031BFB"/>
    <w:rsid w:val="00032A63"/>
    <w:rsid w:val="00040439"/>
    <w:rsid w:val="00043513"/>
    <w:rsid w:val="00046C56"/>
    <w:rsid w:val="00053490"/>
    <w:rsid w:val="0005721D"/>
    <w:rsid w:val="000617CC"/>
    <w:rsid w:val="00063D17"/>
    <w:rsid w:val="00067FC5"/>
    <w:rsid w:val="00074763"/>
    <w:rsid w:val="000779CD"/>
    <w:rsid w:val="0008244B"/>
    <w:rsid w:val="00094C9A"/>
    <w:rsid w:val="00096A58"/>
    <w:rsid w:val="0009796A"/>
    <w:rsid w:val="000A20D5"/>
    <w:rsid w:val="000A4831"/>
    <w:rsid w:val="000A7846"/>
    <w:rsid w:val="000B0231"/>
    <w:rsid w:val="000B0ADA"/>
    <w:rsid w:val="000B0BB4"/>
    <w:rsid w:val="000C05F3"/>
    <w:rsid w:val="000C1203"/>
    <w:rsid w:val="000C2D1C"/>
    <w:rsid w:val="000C3674"/>
    <w:rsid w:val="000C4A65"/>
    <w:rsid w:val="000C4F84"/>
    <w:rsid w:val="000C6936"/>
    <w:rsid w:val="000E3653"/>
    <w:rsid w:val="000E45BA"/>
    <w:rsid w:val="000E6193"/>
    <w:rsid w:val="000F0B65"/>
    <w:rsid w:val="000F2808"/>
    <w:rsid w:val="000F291E"/>
    <w:rsid w:val="000F5316"/>
    <w:rsid w:val="00100845"/>
    <w:rsid w:val="00104D24"/>
    <w:rsid w:val="00105D74"/>
    <w:rsid w:val="00106D79"/>
    <w:rsid w:val="00106DAA"/>
    <w:rsid w:val="0011198F"/>
    <w:rsid w:val="001125F7"/>
    <w:rsid w:val="0011323A"/>
    <w:rsid w:val="00113A74"/>
    <w:rsid w:val="00113F76"/>
    <w:rsid w:val="00114A73"/>
    <w:rsid w:val="00115489"/>
    <w:rsid w:val="001242EC"/>
    <w:rsid w:val="00134FF7"/>
    <w:rsid w:val="00136443"/>
    <w:rsid w:val="00142779"/>
    <w:rsid w:val="00146108"/>
    <w:rsid w:val="00146215"/>
    <w:rsid w:val="00150816"/>
    <w:rsid w:val="00154862"/>
    <w:rsid w:val="001563CB"/>
    <w:rsid w:val="00156572"/>
    <w:rsid w:val="00160496"/>
    <w:rsid w:val="001678F6"/>
    <w:rsid w:val="00171A27"/>
    <w:rsid w:val="00175C5B"/>
    <w:rsid w:val="00177896"/>
    <w:rsid w:val="00177A17"/>
    <w:rsid w:val="00180AAA"/>
    <w:rsid w:val="00181DF6"/>
    <w:rsid w:val="001861B5"/>
    <w:rsid w:val="001863A1"/>
    <w:rsid w:val="001B01C6"/>
    <w:rsid w:val="001B5A3C"/>
    <w:rsid w:val="001E1E04"/>
    <w:rsid w:val="001E5B8C"/>
    <w:rsid w:val="001E600B"/>
    <w:rsid w:val="001F06CA"/>
    <w:rsid w:val="001F0762"/>
    <w:rsid w:val="001F1709"/>
    <w:rsid w:val="001F1980"/>
    <w:rsid w:val="001F1FE5"/>
    <w:rsid w:val="001F6C05"/>
    <w:rsid w:val="00210C7A"/>
    <w:rsid w:val="00212B73"/>
    <w:rsid w:val="002155DD"/>
    <w:rsid w:val="00217401"/>
    <w:rsid w:val="00223EA4"/>
    <w:rsid w:val="0023335F"/>
    <w:rsid w:val="00233D40"/>
    <w:rsid w:val="00240E64"/>
    <w:rsid w:val="0024682F"/>
    <w:rsid w:val="0026217A"/>
    <w:rsid w:val="0026391C"/>
    <w:rsid w:val="00273211"/>
    <w:rsid w:val="00273507"/>
    <w:rsid w:val="002759EA"/>
    <w:rsid w:val="002801CB"/>
    <w:rsid w:val="00280EE5"/>
    <w:rsid w:val="0028422D"/>
    <w:rsid w:val="00290D09"/>
    <w:rsid w:val="00293A80"/>
    <w:rsid w:val="00295A53"/>
    <w:rsid w:val="00296F3B"/>
    <w:rsid w:val="002A2579"/>
    <w:rsid w:val="002A2603"/>
    <w:rsid w:val="002A5B48"/>
    <w:rsid w:val="002A7566"/>
    <w:rsid w:val="002B6181"/>
    <w:rsid w:val="002B7C9C"/>
    <w:rsid w:val="002B7DF9"/>
    <w:rsid w:val="002C120F"/>
    <w:rsid w:val="002C1ED4"/>
    <w:rsid w:val="002C3400"/>
    <w:rsid w:val="002C3A8B"/>
    <w:rsid w:val="002D419B"/>
    <w:rsid w:val="002D4B67"/>
    <w:rsid w:val="002D66BC"/>
    <w:rsid w:val="002E64B3"/>
    <w:rsid w:val="002F314F"/>
    <w:rsid w:val="002F34A5"/>
    <w:rsid w:val="002F408B"/>
    <w:rsid w:val="002F6827"/>
    <w:rsid w:val="002F7CCE"/>
    <w:rsid w:val="00304E43"/>
    <w:rsid w:val="00304FB8"/>
    <w:rsid w:val="0030607D"/>
    <w:rsid w:val="003067EA"/>
    <w:rsid w:val="00315EAD"/>
    <w:rsid w:val="00316FD8"/>
    <w:rsid w:val="00317378"/>
    <w:rsid w:val="003219FA"/>
    <w:rsid w:val="00325451"/>
    <w:rsid w:val="00326059"/>
    <w:rsid w:val="00327EB6"/>
    <w:rsid w:val="00332BCA"/>
    <w:rsid w:val="00333E25"/>
    <w:rsid w:val="003353FB"/>
    <w:rsid w:val="00337916"/>
    <w:rsid w:val="0034083B"/>
    <w:rsid w:val="00347A85"/>
    <w:rsid w:val="00347D0A"/>
    <w:rsid w:val="00353EDE"/>
    <w:rsid w:val="00363870"/>
    <w:rsid w:val="00366AE6"/>
    <w:rsid w:val="00367022"/>
    <w:rsid w:val="00367F4B"/>
    <w:rsid w:val="00370423"/>
    <w:rsid w:val="00370B4E"/>
    <w:rsid w:val="00370FA5"/>
    <w:rsid w:val="00372314"/>
    <w:rsid w:val="00387E2F"/>
    <w:rsid w:val="00394BD7"/>
    <w:rsid w:val="00395EB9"/>
    <w:rsid w:val="003A1305"/>
    <w:rsid w:val="003A2AB9"/>
    <w:rsid w:val="003A4CCB"/>
    <w:rsid w:val="003B0DF0"/>
    <w:rsid w:val="003B229F"/>
    <w:rsid w:val="003B6457"/>
    <w:rsid w:val="003C0FC7"/>
    <w:rsid w:val="003C6F15"/>
    <w:rsid w:val="003D1345"/>
    <w:rsid w:val="003D4A33"/>
    <w:rsid w:val="003E291F"/>
    <w:rsid w:val="003E4C39"/>
    <w:rsid w:val="003F1830"/>
    <w:rsid w:val="003F55E3"/>
    <w:rsid w:val="00402A78"/>
    <w:rsid w:val="004063D4"/>
    <w:rsid w:val="00415EF0"/>
    <w:rsid w:val="00416F39"/>
    <w:rsid w:val="00423540"/>
    <w:rsid w:val="00426323"/>
    <w:rsid w:val="00432602"/>
    <w:rsid w:val="00433B78"/>
    <w:rsid w:val="00436A67"/>
    <w:rsid w:val="00437C36"/>
    <w:rsid w:val="00442392"/>
    <w:rsid w:val="00447FED"/>
    <w:rsid w:val="004621E5"/>
    <w:rsid w:val="004672DC"/>
    <w:rsid w:val="00467A1B"/>
    <w:rsid w:val="004706A3"/>
    <w:rsid w:val="00470790"/>
    <w:rsid w:val="0047445E"/>
    <w:rsid w:val="0047689B"/>
    <w:rsid w:val="00484E53"/>
    <w:rsid w:val="00485394"/>
    <w:rsid w:val="00485579"/>
    <w:rsid w:val="00485CF0"/>
    <w:rsid w:val="004869CF"/>
    <w:rsid w:val="00486DCC"/>
    <w:rsid w:val="00492F49"/>
    <w:rsid w:val="004942EB"/>
    <w:rsid w:val="004979A4"/>
    <w:rsid w:val="004A14B1"/>
    <w:rsid w:val="004A351E"/>
    <w:rsid w:val="004A4009"/>
    <w:rsid w:val="004A4BDB"/>
    <w:rsid w:val="004B08AC"/>
    <w:rsid w:val="004B38A2"/>
    <w:rsid w:val="004B53E4"/>
    <w:rsid w:val="004B639A"/>
    <w:rsid w:val="004C273C"/>
    <w:rsid w:val="004C3F3D"/>
    <w:rsid w:val="004C583D"/>
    <w:rsid w:val="004C78C5"/>
    <w:rsid w:val="004D0DB7"/>
    <w:rsid w:val="004E3690"/>
    <w:rsid w:val="004E53C3"/>
    <w:rsid w:val="004E5656"/>
    <w:rsid w:val="004E59FE"/>
    <w:rsid w:val="0050025C"/>
    <w:rsid w:val="0051207A"/>
    <w:rsid w:val="005121C1"/>
    <w:rsid w:val="005319C8"/>
    <w:rsid w:val="00532140"/>
    <w:rsid w:val="005350D7"/>
    <w:rsid w:val="00546BE9"/>
    <w:rsid w:val="00557163"/>
    <w:rsid w:val="0056066D"/>
    <w:rsid w:val="00566AAA"/>
    <w:rsid w:val="00572761"/>
    <w:rsid w:val="00574A0D"/>
    <w:rsid w:val="00577ED7"/>
    <w:rsid w:val="00585C1D"/>
    <w:rsid w:val="00587363"/>
    <w:rsid w:val="00595931"/>
    <w:rsid w:val="00596231"/>
    <w:rsid w:val="0059794C"/>
    <w:rsid w:val="005A0DA5"/>
    <w:rsid w:val="005A2B7F"/>
    <w:rsid w:val="005A607B"/>
    <w:rsid w:val="005B3DAB"/>
    <w:rsid w:val="005B401A"/>
    <w:rsid w:val="005B4CB1"/>
    <w:rsid w:val="005C0380"/>
    <w:rsid w:val="005C41DC"/>
    <w:rsid w:val="005C4ABA"/>
    <w:rsid w:val="005C5B84"/>
    <w:rsid w:val="005C6BFD"/>
    <w:rsid w:val="005D3576"/>
    <w:rsid w:val="005D5B23"/>
    <w:rsid w:val="005D7F12"/>
    <w:rsid w:val="005E062F"/>
    <w:rsid w:val="005E2D62"/>
    <w:rsid w:val="005E6B98"/>
    <w:rsid w:val="005F58CA"/>
    <w:rsid w:val="006008DC"/>
    <w:rsid w:val="00603F48"/>
    <w:rsid w:val="006054A4"/>
    <w:rsid w:val="00607B66"/>
    <w:rsid w:val="00614EF2"/>
    <w:rsid w:val="00614FA0"/>
    <w:rsid w:val="006320A7"/>
    <w:rsid w:val="006324D7"/>
    <w:rsid w:val="00651444"/>
    <w:rsid w:val="0065258D"/>
    <w:rsid w:val="00652A3B"/>
    <w:rsid w:val="00655780"/>
    <w:rsid w:val="00656357"/>
    <w:rsid w:val="00662632"/>
    <w:rsid w:val="006651EF"/>
    <w:rsid w:val="00667812"/>
    <w:rsid w:val="006722A0"/>
    <w:rsid w:val="00672CDC"/>
    <w:rsid w:val="00680581"/>
    <w:rsid w:val="00680754"/>
    <w:rsid w:val="00685799"/>
    <w:rsid w:val="00692740"/>
    <w:rsid w:val="00693148"/>
    <w:rsid w:val="00694A68"/>
    <w:rsid w:val="00695DEE"/>
    <w:rsid w:val="00695F5F"/>
    <w:rsid w:val="006A1259"/>
    <w:rsid w:val="006A338F"/>
    <w:rsid w:val="006B6CC6"/>
    <w:rsid w:val="006B7D21"/>
    <w:rsid w:val="006B7FD1"/>
    <w:rsid w:val="006C3CA4"/>
    <w:rsid w:val="006C469A"/>
    <w:rsid w:val="006C4F12"/>
    <w:rsid w:val="006C5B86"/>
    <w:rsid w:val="006C637B"/>
    <w:rsid w:val="006C6CC3"/>
    <w:rsid w:val="006D40D8"/>
    <w:rsid w:val="006E3AB9"/>
    <w:rsid w:val="006E5BBF"/>
    <w:rsid w:val="006E5F28"/>
    <w:rsid w:val="006E7065"/>
    <w:rsid w:val="006F255E"/>
    <w:rsid w:val="006F43D6"/>
    <w:rsid w:val="006F4690"/>
    <w:rsid w:val="00700CDE"/>
    <w:rsid w:val="00700F2B"/>
    <w:rsid w:val="00705009"/>
    <w:rsid w:val="007060C2"/>
    <w:rsid w:val="00716277"/>
    <w:rsid w:val="00723EF3"/>
    <w:rsid w:val="00730EE3"/>
    <w:rsid w:val="007378B1"/>
    <w:rsid w:val="00743E9A"/>
    <w:rsid w:val="00750B0D"/>
    <w:rsid w:val="00750BAC"/>
    <w:rsid w:val="00750CF1"/>
    <w:rsid w:val="007576D1"/>
    <w:rsid w:val="00763C8A"/>
    <w:rsid w:val="00767B50"/>
    <w:rsid w:val="007715B7"/>
    <w:rsid w:val="00785998"/>
    <w:rsid w:val="0078701A"/>
    <w:rsid w:val="007873D8"/>
    <w:rsid w:val="0078768A"/>
    <w:rsid w:val="007949E7"/>
    <w:rsid w:val="0079741C"/>
    <w:rsid w:val="007A3CAC"/>
    <w:rsid w:val="007A5468"/>
    <w:rsid w:val="007B4EA9"/>
    <w:rsid w:val="007B4FC0"/>
    <w:rsid w:val="007B696C"/>
    <w:rsid w:val="007B6A8A"/>
    <w:rsid w:val="007C35D7"/>
    <w:rsid w:val="007C76E8"/>
    <w:rsid w:val="007D5ECD"/>
    <w:rsid w:val="007E0306"/>
    <w:rsid w:val="007E0EEE"/>
    <w:rsid w:val="007E127B"/>
    <w:rsid w:val="007E1A8A"/>
    <w:rsid w:val="007E2710"/>
    <w:rsid w:val="007F53C2"/>
    <w:rsid w:val="00804D1F"/>
    <w:rsid w:val="008054A0"/>
    <w:rsid w:val="00805F19"/>
    <w:rsid w:val="008163BF"/>
    <w:rsid w:val="00820EE9"/>
    <w:rsid w:val="00823DFE"/>
    <w:rsid w:val="0082449B"/>
    <w:rsid w:val="00824ACB"/>
    <w:rsid w:val="008278D3"/>
    <w:rsid w:val="0083546F"/>
    <w:rsid w:val="00837EFC"/>
    <w:rsid w:val="0084239D"/>
    <w:rsid w:val="008428EB"/>
    <w:rsid w:val="0084393E"/>
    <w:rsid w:val="00852049"/>
    <w:rsid w:val="0085329C"/>
    <w:rsid w:val="00854FD3"/>
    <w:rsid w:val="00855D35"/>
    <w:rsid w:val="008578EE"/>
    <w:rsid w:val="00857932"/>
    <w:rsid w:val="00860D6C"/>
    <w:rsid w:val="00861C48"/>
    <w:rsid w:val="00861EAD"/>
    <w:rsid w:val="00863C43"/>
    <w:rsid w:val="00864AB6"/>
    <w:rsid w:val="00870A72"/>
    <w:rsid w:val="00874DAA"/>
    <w:rsid w:val="00876A37"/>
    <w:rsid w:val="00885900"/>
    <w:rsid w:val="00887796"/>
    <w:rsid w:val="0089040C"/>
    <w:rsid w:val="00890F7B"/>
    <w:rsid w:val="00894657"/>
    <w:rsid w:val="00895205"/>
    <w:rsid w:val="0089784D"/>
    <w:rsid w:val="008B0151"/>
    <w:rsid w:val="008B029E"/>
    <w:rsid w:val="008B34EB"/>
    <w:rsid w:val="008B5874"/>
    <w:rsid w:val="008B7AC0"/>
    <w:rsid w:val="008C247A"/>
    <w:rsid w:val="008C2B75"/>
    <w:rsid w:val="008C34E0"/>
    <w:rsid w:val="008C4D6B"/>
    <w:rsid w:val="008D0FC2"/>
    <w:rsid w:val="008D1DFD"/>
    <w:rsid w:val="008D1F4B"/>
    <w:rsid w:val="008D5AA1"/>
    <w:rsid w:val="008D5F23"/>
    <w:rsid w:val="008E01B1"/>
    <w:rsid w:val="008E119A"/>
    <w:rsid w:val="008E1D19"/>
    <w:rsid w:val="008E6136"/>
    <w:rsid w:val="008F20A6"/>
    <w:rsid w:val="00900274"/>
    <w:rsid w:val="009102B2"/>
    <w:rsid w:val="009153E4"/>
    <w:rsid w:val="00917213"/>
    <w:rsid w:val="009229E7"/>
    <w:rsid w:val="00926391"/>
    <w:rsid w:val="00931EB3"/>
    <w:rsid w:val="009374DC"/>
    <w:rsid w:val="00937D6F"/>
    <w:rsid w:val="009420AA"/>
    <w:rsid w:val="00950B77"/>
    <w:rsid w:val="0096119F"/>
    <w:rsid w:val="00963D04"/>
    <w:rsid w:val="00965B43"/>
    <w:rsid w:val="00966F91"/>
    <w:rsid w:val="00971090"/>
    <w:rsid w:val="00971DE1"/>
    <w:rsid w:val="00973F3C"/>
    <w:rsid w:val="00974948"/>
    <w:rsid w:val="00982B4B"/>
    <w:rsid w:val="00983EC2"/>
    <w:rsid w:val="009849BC"/>
    <w:rsid w:val="00991336"/>
    <w:rsid w:val="00995AC8"/>
    <w:rsid w:val="00996B2C"/>
    <w:rsid w:val="00996C65"/>
    <w:rsid w:val="009A17F3"/>
    <w:rsid w:val="009A580C"/>
    <w:rsid w:val="009A6208"/>
    <w:rsid w:val="009A7190"/>
    <w:rsid w:val="009A7DD6"/>
    <w:rsid w:val="009B02B9"/>
    <w:rsid w:val="009B29B2"/>
    <w:rsid w:val="009B5F82"/>
    <w:rsid w:val="009B6D20"/>
    <w:rsid w:val="009B737D"/>
    <w:rsid w:val="009C088E"/>
    <w:rsid w:val="009C5526"/>
    <w:rsid w:val="009D486F"/>
    <w:rsid w:val="009D62FB"/>
    <w:rsid w:val="009E54B5"/>
    <w:rsid w:val="009E55C1"/>
    <w:rsid w:val="009E5CD0"/>
    <w:rsid w:val="009E5D37"/>
    <w:rsid w:val="009E69C9"/>
    <w:rsid w:val="009F1DE1"/>
    <w:rsid w:val="009F5071"/>
    <w:rsid w:val="00A00D0E"/>
    <w:rsid w:val="00A01D12"/>
    <w:rsid w:val="00A10A84"/>
    <w:rsid w:val="00A10BB5"/>
    <w:rsid w:val="00A24214"/>
    <w:rsid w:val="00A253C5"/>
    <w:rsid w:val="00A26FC1"/>
    <w:rsid w:val="00A270DA"/>
    <w:rsid w:val="00A2782F"/>
    <w:rsid w:val="00A32FBF"/>
    <w:rsid w:val="00A34865"/>
    <w:rsid w:val="00A352A9"/>
    <w:rsid w:val="00A35D1B"/>
    <w:rsid w:val="00A40C61"/>
    <w:rsid w:val="00A43782"/>
    <w:rsid w:val="00A5483E"/>
    <w:rsid w:val="00A576FE"/>
    <w:rsid w:val="00A67016"/>
    <w:rsid w:val="00A70952"/>
    <w:rsid w:val="00A80789"/>
    <w:rsid w:val="00A819E8"/>
    <w:rsid w:val="00A84F93"/>
    <w:rsid w:val="00A86C8B"/>
    <w:rsid w:val="00A91F3D"/>
    <w:rsid w:val="00A9212A"/>
    <w:rsid w:val="00A926EA"/>
    <w:rsid w:val="00A92C6E"/>
    <w:rsid w:val="00A97EB3"/>
    <w:rsid w:val="00AA4B01"/>
    <w:rsid w:val="00AA5152"/>
    <w:rsid w:val="00AB179B"/>
    <w:rsid w:val="00AB404F"/>
    <w:rsid w:val="00AB6E6E"/>
    <w:rsid w:val="00AC062D"/>
    <w:rsid w:val="00AC2260"/>
    <w:rsid w:val="00AC2801"/>
    <w:rsid w:val="00AD0BF4"/>
    <w:rsid w:val="00AD7210"/>
    <w:rsid w:val="00AE0004"/>
    <w:rsid w:val="00AE0491"/>
    <w:rsid w:val="00AE57C0"/>
    <w:rsid w:val="00AE6D85"/>
    <w:rsid w:val="00AF1862"/>
    <w:rsid w:val="00AF1895"/>
    <w:rsid w:val="00B01261"/>
    <w:rsid w:val="00B01FF4"/>
    <w:rsid w:val="00B04920"/>
    <w:rsid w:val="00B04D10"/>
    <w:rsid w:val="00B134F0"/>
    <w:rsid w:val="00B144F5"/>
    <w:rsid w:val="00B1549C"/>
    <w:rsid w:val="00B15E2C"/>
    <w:rsid w:val="00B17FDA"/>
    <w:rsid w:val="00B20A88"/>
    <w:rsid w:val="00B21AF3"/>
    <w:rsid w:val="00B25A18"/>
    <w:rsid w:val="00B274B5"/>
    <w:rsid w:val="00B32406"/>
    <w:rsid w:val="00B367BA"/>
    <w:rsid w:val="00B465E1"/>
    <w:rsid w:val="00B4699B"/>
    <w:rsid w:val="00B5161F"/>
    <w:rsid w:val="00B63AB8"/>
    <w:rsid w:val="00B707C3"/>
    <w:rsid w:val="00B72B59"/>
    <w:rsid w:val="00B72FA2"/>
    <w:rsid w:val="00B80028"/>
    <w:rsid w:val="00B82F10"/>
    <w:rsid w:val="00B83BF6"/>
    <w:rsid w:val="00B85E47"/>
    <w:rsid w:val="00B86C43"/>
    <w:rsid w:val="00B90C26"/>
    <w:rsid w:val="00B97135"/>
    <w:rsid w:val="00B972DC"/>
    <w:rsid w:val="00BA067A"/>
    <w:rsid w:val="00BB4551"/>
    <w:rsid w:val="00BC2112"/>
    <w:rsid w:val="00BC360F"/>
    <w:rsid w:val="00BC4D93"/>
    <w:rsid w:val="00BC57BB"/>
    <w:rsid w:val="00BC5ED5"/>
    <w:rsid w:val="00BC6D04"/>
    <w:rsid w:val="00BD09DE"/>
    <w:rsid w:val="00BD1B79"/>
    <w:rsid w:val="00BE3CF7"/>
    <w:rsid w:val="00BE6EDC"/>
    <w:rsid w:val="00BE6FF4"/>
    <w:rsid w:val="00BE7A83"/>
    <w:rsid w:val="00BF14DB"/>
    <w:rsid w:val="00C007EE"/>
    <w:rsid w:val="00C139FB"/>
    <w:rsid w:val="00C16916"/>
    <w:rsid w:val="00C21B45"/>
    <w:rsid w:val="00C27069"/>
    <w:rsid w:val="00C30DC1"/>
    <w:rsid w:val="00C3117C"/>
    <w:rsid w:val="00C40D32"/>
    <w:rsid w:val="00C473A6"/>
    <w:rsid w:val="00C5083B"/>
    <w:rsid w:val="00C52AC0"/>
    <w:rsid w:val="00C547FF"/>
    <w:rsid w:val="00C60171"/>
    <w:rsid w:val="00C63CD9"/>
    <w:rsid w:val="00C653A0"/>
    <w:rsid w:val="00C74EE0"/>
    <w:rsid w:val="00C758DC"/>
    <w:rsid w:val="00C77E78"/>
    <w:rsid w:val="00C8231A"/>
    <w:rsid w:val="00C93F41"/>
    <w:rsid w:val="00C94A01"/>
    <w:rsid w:val="00C96683"/>
    <w:rsid w:val="00CA03D8"/>
    <w:rsid w:val="00CA1DE1"/>
    <w:rsid w:val="00CA70E5"/>
    <w:rsid w:val="00CB423E"/>
    <w:rsid w:val="00CB52DF"/>
    <w:rsid w:val="00CC177A"/>
    <w:rsid w:val="00CC1D21"/>
    <w:rsid w:val="00CC2271"/>
    <w:rsid w:val="00CC2AAC"/>
    <w:rsid w:val="00CC73C5"/>
    <w:rsid w:val="00CD74C1"/>
    <w:rsid w:val="00CD7C85"/>
    <w:rsid w:val="00CD7D0B"/>
    <w:rsid w:val="00CE32D5"/>
    <w:rsid w:val="00CF3484"/>
    <w:rsid w:val="00CF4F2A"/>
    <w:rsid w:val="00CF71AD"/>
    <w:rsid w:val="00D0009E"/>
    <w:rsid w:val="00D02381"/>
    <w:rsid w:val="00D04063"/>
    <w:rsid w:val="00D10DF4"/>
    <w:rsid w:val="00D12C95"/>
    <w:rsid w:val="00D22110"/>
    <w:rsid w:val="00D23AC5"/>
    <w:rsid w:val="00D31EEF"/>
    <w:rsid w:val="00D348C5"/>
    <w:rsid w:val="00D3515F"/>
    <w:rsid w:val="00D357A3"/>
    <w:rsid w:val="00D36538"/>
    <w:rsid w:val="00D3716C"/>
    <w:rsid w:val="00D5546A"/>
    <w:rsid w:val="00D57048"/>
    <w:rsid w:val="00D60283"/>
    <w:rsid w:val="00D63EDB"/>
    <w:rsid w:val="00D66501"/>
    <w:rsid w:val="00D731F7"/>
    <w:rsid w:val="00D82462"/>
    <w:rsid w:val="00D94815"/>
    <w:rsid w:val="00D94B6F"/>
    <w:rsid w:val="00D964F4"/>
    <w:rsid w:val="00DA227A"/>
    <w:rsid w:val="00DA56AA"/>
    <w:rsid w:val="00DA71AF"/>
    <w:rsid w:val="00DA74B2"/>
    <w:rsid w:val="00DB6997"/>
    <w:rsid w:val="00DC4C24"/>
    <w:rsid w:val="00DC5515"/>
    <w:rsid w:val="00DC7851"/>
    <w:rsid w:val="00DD3252"/>
    <w:rsid w:val="00DD32AE"/>
    <w:rsid w:val="00DD3ACC"/>
    <w:rsid w:val="00DE02BE"/>
    <w:rsid w:val="00DE3332"/>
    <w:rsid w:val="00DE44BC"/>
    <w:rsid w:val="00DE5303"/>
    <w:rsid w:val="00DF2682"/>
    <w:rsid w:val="00DF3A9B"/>
    <w:rsid w:val="00DF62E7"/>
    <w:rsid w:val="00E12054"/>
    <w:rsid w:val="00E143D4"/>
    <w:rsid w:val="00E14ECE"/>
    <w:rsid w:val="00E26C3E"/>
    <w:rsid w:val="00E32D86"/>
    <w:rsid w:val="00E4153E"/>
    <w:rsid w:val="00E43459"/>
    <w:rsid w:val="00E4346B"/>
    <w:rsid w:val="00E46DF6"/>
    <w:rsid w:val="00E46EFB"/>
    <w:rsid w:val="00E53B8B"/>
    <w:rsid w:val="00E55855"/>
    <w:rsid w:val="00E56EAB"/>
    <w:rsid w:val="00E5713F"/>
    <w:rsid w:val="00E67372"/>
    <w:rsid w:val="00E7571C"/>
    <w:rsid w:val="00E77DEF"/>
    <w:rsid w:val="00E84254"/>
    <w:rsid w:val="00E862B1"/>
    <w:rsid w:val="00E87024"/>
    <w:rsid w:val="00E920A0"/>
    <w:rsid w:val="00EA167B"/>
    <w:rsid w:val="00EA31F5"/>
    <w:rsid w:val="00EA3DE0"/>
    <w:rsid w:val="00EA5079"/>
    <w:rsid w:val="00EA57D0"/>
    <w:rsid w:val="00EB3E80"/>
    <w:rsid w:val="00EB465B"/>
    <w:rsid w:val="00EB61DE"/>
    <w:rsid w:val="00EC0D68"/>
    <w:rsid w:val="00EC121E"/>
    <w:rsid w:val="00EC34F2"/>
    <w:rsid w:val="00EC4DB1"/>
    <w:rsid w:val="00EC4EC5"/>
    <w:rsid w:val="00ED3676"/>
    <w:rsid w:val="00ED5436"/>
    <w:rsid w:val="00ED7F2D"/>
    <w:rsid w:val="00EE0931"/>
    <w:rsid w:val="00EE2F09"/>
    <w:rsid w:val="00EE49A8"/>
    <w:rsid w:val="00EE5640"/>
    <w:rsid w:val="00EE7338"/>
    <w:rsid w:val="00EF05A6"/>
    <w:rsid w:val="00EF509C"/>
    <w:rsid w:val="00EF620A"/>
    <w:rsid w:val="00EF65E3"/>
    <w:rsid w:val="00F01E4F"/>
    <w:rsid w:val="00F06C70"/>
    <w:rsid w:val="00F11C41"/>
    <w:rsid w:val="00F14086"/>
    <w:rsid w:val="00F15442"/>
    <w:rsid w:val="00F17A49"/>
    <w:rsid w:val="00F2174D"/>
    <w:rsid w:val="00F25224"/>
    <w:rsid w:val="00F3256F"/>
    <w:rsid w:val="00F36C2E"/>
    <w:rsid w:val="00F41B13"/>
    <w:rsid w:val="00F42283"/>
    <w:rsid w:val="00F44CAE"/>
    <w:rsid w:val="00F45691"/>
    <w:rsid w:val="00F550B7"/>
    <w:rsid w:val="00F606BA"/>
    <w:rsid w:val="00F70EFE"/>
    <w:rsid w:val="00F72960"/>
    <w:rsid w:val="00F817C7"/>
    <w:rsid w:val="00F81E3D"/>
    <w:rsid w:val="00F92DA4"/>
    <w:rsid w:val="00F94654"/>
    <w:rsid w:val="00F9662C"/>
    <w:rsid w:val="00FA07ED"/>
    <w:rsid w:val="00FA6D4F"/>
    <w:rsid w:val="00FB0A4F"/>
    <w:rsid w:val="00FB19CA"/>
    <w:rsid w:val="00FC1215"/>
    <w:rsid w:val="00FC2168"/>
    <w:rsid w:val="00FC2FB9"/>
    <w:rsid w:val="00FD05FE"/>
    <w:rsid w:val="00FD0720"/>
    <w:rsid w:val="00FD14A1"/>
    <w:rsid w:val="00FD1EA1"/>
    <w:rsid w:val="00FD5F00"/>
    <w:rsid w:val="00FE4C21"/>
    <w:rsid w:val="00FF0881"/>
    <w:rsid w:val="00FF1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A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54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C3A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B53E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61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618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61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618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52A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54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2782F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2C3A8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B53E4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6">
    <w:name w:val="Hyperlink"/>
    <w:basedOn w:val="a0"/>
    <w:uiPriority w:val="99"/>
    <w:unhideWhenUsed/>
    <w:rsid w:val="00D63EDB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F550B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50B7"/>
    <w:rPr>
      <w:sz w:val="18"/>
      <w:szCs w:val="18"/>
    </w:rPr>
  </w:style>
  <w:style w:type="character" w:customStyle="1" w:styleId="sc2">
    <w:name w:val="sc2"/>
    <w:basedOn w:val="a0"/>
    <w:rsid w:val="00A5483E"/>
    <w:rPr>
      <w:rFonts w:ascii="Verdana" w:hAnsi="Verdana" w:hint="default"/>
      <w:color w:val="000000"/>
      <w:sz w:val="16"/>
      <w:szCs w:val="16"/>
    </w:rPr>
  </w:style>
  <w:style w:type="character" w:customStyle="1" w:styleId="sc9">
    <w:name w:val="sc9"/>
    <w:basedOn w:val="a0"/>
    <w:rsid w:val="00A5483E"/>
    <w:rPr>
      <w:rFonts w:ascii="Verdana" w:hAnsi="Verdana" w:hint="default"/>
      <w:color w:val="000000"/>
      <w:sz w:val="16"/>
      <w:szCs w:val="16"/>
    </w:rPr>
  </w:style>
  <w:style w:type="character" w:customStyle="1" w:styleId="sc0">
    <w:name w:val="sc0"/>
    <w:basedOn w:val="a0"/>
    <w:rsid w:val="00A5483E"/>
    <w:rPr>
      <w:rFonts w:ascii="Verdana" w:hAnsi="Verdana" w:hint="default"/>
      <w:color w:val="000000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C40D32"/>
    <w:rPr>
      <w:rFonts w:ascii="宋体" w:eastAsia="宋体" w:hAnsi="宋体" w:cs="宋体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3670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c101">
    <w:name w:val="sc101"/>
    <w:basedOn w:val="a0"/>
    <w:rsid w:val="00EC4DB1"/>
    <w:rPr>
      <w:rFonts w:ascii="Verdana" w:hAnsi="Verdana" w:hint="default"/>
      <w:b/>
      <w:bCs/>
      <w:color w:val="8000FF"/>
      <w:sz w:val="16"/>
      <w:szCs w:val="16"/>
    </w:rPr>
  </w:style>
  <w:style w:type="character" w:customStyle="1" w:styleId="sc61">
    <w:name w:val="sc61"/>
    <w:basedOn w:val="a0"/>
    <w:rsid w:val="00EC4DB1"/>
    <w:rPr>
      <w:rFonts w:ascii="Verdana" w:hAnsi="Verdana" w:hint="default"/>
      <w:color w:val="800000"/>
      <w:sz w:val="16"/>
      <w:szCs w:val="16"/>
    </w:rPr>
  </w:style>
  <w:style w:type="character" w:customStyle="1" w:styleId="sc41">
    <w:name w:val="sc41"/>
    <w:basedOn w:val="a0"/>
    <w:rsid w:val="00EC4DB1"/>
    <w:rPr>
      <w:rFonts w:ascii="Verdana" w:hAnsi="Verdana" w:hint="default"/>
      <w:color w:val="FF8000"/>
      <w:sz w:val="16"/>
      <w:szCs w:val="16"/>
    </w:rPr>
  </w:style>
  <w:style w:type="character" w:customStyle="1" w:styleId="sc701">
    <w:name w:val="sc701"/>
    <w:basedOn w:val="a0"/>
    <w:rsid w:val="00C3117C"/>
    <w:rPr>
      <w:rFonts w:ascii="Verdana" w:hAnsi="Verdana" w:hint="default"/>
      <w:color w:val="800000"/>
      <w:sz w:val="16"/>
      <w:szCs w:val="16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A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54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C3A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B53E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61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618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61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618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52A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54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2782F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2C3A8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B53E4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6">
    <w:name w:val="Hyperlink"/>
    <w:basedOn w:val="a0"/>
    <w:uiPriority w:val="99"/>
    <w:unhideWhenUsed/>
    <w:rsid w:val="00D63EDB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F550B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50B7"/>
    <w:rPr>
      <w:sz w:val="18"/>
      <w:szCs w:val="18"/>
    </w:rPr>
  </w:style>
  <w:style w:type="character" w:customStyle="1" w:styleId="sc2">
    <w:name w:val="sc2"/>
    <w:basedOn w:val="a0"/>
    <w:rsid w:val="00A5483E"/>
    <w:rPr>
      <w:rFonts w:ascii="Verdana" w:hAnsi="Verdana" w:hint="default"/>
      <w:color w:val="000000"/>
      <w:sz w:val="16"/>
      <w:szCs w:val="16"/>
    </w:rPr>
  </w:style>
  <w:style w:type="character" w:customStyle="1" w:styleId="sc9">
    <w:name w:val="sc9"/>
    <w:basedOn w:val="a0"/>
    <w:rsid w:val="00A5483E"/>
    <w:rPr>
      <w:rFonts w:ascii="Verdana" w:hAnsi="Verdana" w:hint="default"/>
      <w:color w:val="000000"/>
      <w:sz w:val="16"/>
      <w:szCs w:val="16"/>
    </w:rPr>
  </w:style>
  <w:style w:type="character" w:customStyle="1" w:styleId="sc0">
    <w:name w:val="sc0"/>
    <w:basedOn w:val="a0"/>
    <w:rsid w:val="00A5483E"/>
    <w:rPr>
      <w:rFonts w:ascii="Verdana" w:hAnsi="Verdana" w:hint="default"/>
      <w:color w:val="000000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C40D32"/>
    <w:rPr>
      <w:rFonts w:ascii="宋体" w:eastAsia="宋体" w:hAnsi="宋体" w:cs="宋体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3670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c101">
    <w:name w:val="sc101"/>
    <w:basedOn w:val="a0"/>
    <w:rsid w:val="00EC4DB1"/>
    <w:rPr>
      <w:rFonts w:ascii="Verdana" w:hAnsi="Verdana" w:hint="default"/>
      <w:b/>
      <w:bCs/>
      <w:color w:val="8000FF"/>
      <w:sz w:val="16"/>
      <w:szCs w:val="16"/>
    </w:rPr>
  </w:style>
  <w:style w:type="character" w:customStyle="1" w:styleId="sc61">
    <w:name w:val="sc61"/>
    <w:basedOn w:val="a0"/>
    <w:rsid w:val="00EC4DB1"/>
    <w:rPr>
      <w:rFonts w:ascii="Verdana" w:hAnsi="Verdana" w:hint="default"/>
      <w:color w:val="800000"/>
      <w:sz w:val="16"/>
      <w:szCs w:val="16"/>
    </w:rPr>
  </w:style>
  <w:style w:type="character" w:customStyle="1" w:styleId="sc41">
    <w:name w:val="sc41"/>
    <w:basedOn w:val="a0"/>
    <w:rsid w:val="00EC4DB1"/>
    <w:rPr>
      <w:rFonts w:ascii="Verdana" w:hAnsi="Verdana" w:hint="default"/>
      <w:color w:val="FF8000"/>
      <w:sz w:val="16"/>
      <w:szCs w:val="16"/>
    </w:rPr>
  </w:style>
  <w:style w:type="character" w:customStyle="1" w:styleId="sc701">
    <w:name w:val="sc701"/>
    <w:basedOn w:val="a0"/>
    <w:rsid w:val="00C3117C"/>
    <w:rPr>
      <w:rFonts w:ascii="Verdana" w:hAnsi="Verdana" w:hint="default"/>
      <w:color w:val="800000"/>
      <w:sz w:val="16"/>
      <w:szCs w:val="16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12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5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8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3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9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12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82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9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08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11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grafana.com/grafana/download?platform=linux" TargetMode="External"/><Relationship Id="rId18" Type="http://schemas.openxmlformats.org/officeDocument/2006/relationships/hyperlink" Target="http://10.138.228.244:8500" TargetMode="External"/><Relationship Id="rId3" Type="http://schemas.microsoft.com/office/2007/relationships/stylesWithEffects" Target="stylesWithEffects.xml"/><Relationship Id="rId21" Type="http://schemas.openxmlformats.org/officeDocument/2006/relationships/hyperlink" Target="https://prometheus.io/download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www.consul.io/downloads.html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s://prometheus.io/download/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monitor_host:3000&#36827;&#34892;&#35775;&#38382;&#65288;&#36134;&#21495;/" TargetMode="External"/><Relationship Id="rId23" Type="http://schemas.openxmlformats.org/officeDocument/2006/relationships/image" Target="media/image8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github.com/percona/grafana-dashboards.git" TargetMode="External"/><Relationship Id="rId22" Type="http://schemas.openxmlformats.org/officeDocument/2006/relationships/hyperlink" Target="http://monitor_host:9104&#36827;&#34892;&#35775;&#38382;&#65306;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0</TotalTime>
  <Pages>11</Pages>
  <Words>786</Words>
  <Characters>4484</Characters>
  <Application>Microsoft Office Word</Application>
  <DocSecurity>0</DocSecurity>
  <Lines>37</Lines>
  <Paragraphs>10</Paragraphs>
  <ScaleCrop>false</ScaleCrop>
  <Company>Microsoft</Company>
  <LinksUpToDate>false</LinksUpToDate>
  <CharactersWithSpaces>5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Q</dc:creator>
  <cp:keywords/>
  <dc:description/>
  <cp:lastModifiedBy>QQ</cp:lastModifiedBy>
  <cp:revision>946</cp:revision>
  <dcterms:created xsi:type="dcterms:W3CDTF">2018-07-31T06:42:00Z</dcterms:created>
  <dcterms:modified xsi:type="dcterms:W3CDTF">2018-08-04T06:17:00Z</dcterms:modified>
</cp:coreProperties>
</file>